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85300966"/>
        <w:docPartObj>
          <w:docPartGallery w:val="Cover Pages"/>
          <w:docPartUnique/>
        </w:docPartObj>
      </w:sdtPr>
      <w:sdtEndPr/>
      <w:sdtContent>
        <w:p w14:paraId="0A3C765B" w14:textId="77777777" w:rsidR="00396C5E" w:rsidRDefault="00396C5E">
          <w:pPr>
            <w:spacing w:after="160" w:line="259" w:lineRule="auto"/>
            <w:ind w:left="0" w:right="0"/>
            <w:jc w:val="left"/>
          </w:pPr>
          <w:r>
            <w:rPr>
              <w:noProof/>
              <w:lang w:eastAsia="en-PH"/>
            </w:rPr>
            <mc:AlternateContent>
              <mc:Choice Requires="wps">
                <w:drawing>
                  <wp:anchor distT="0" distB="0" distL="114300" distR="114300" simplePos="0" relativeHeight="251658240" behindDoc="0" locked="0" layoutInCell="1" allowOverlap="1" wp14:anchorId="274EA271" wp14:editId="0EBA7EA1">
                    <wp:simplePos x="0" y="0"/>
                    <wp:positionH relativeFrom="page">
                      <wp:align>center</wp:align>
                    </wp:positionH>
                    <wp:positionV relativeFrom="page">
                      <wp:align>center</wp:align>
                    </wp:positionV>
                    <wp:extent cx="1712890" cy="7772400"/>
                    <wp:effectExtent l="0" t="0" r="1270" b="0"/>
                    <wp:wrapNone/>
                    <wp:docPr id="138" name="Text Box 138"/>
                    <wp:cNvGraphicFramePr/>
                    <a:graphic xmlns:a="http://schemas.openxmlformats.org/drawingml/2006/main">
                      <a:graphicData uri="http://schemas.microsoft.com/office/word/2010/wordprocessingShape">
                        <wps:wsp>
                          <wps:cNvSpPr txBox="1"/>
                          <wps:spPr>
                            <a:xfrm>
                              <a:off x="0" y="0"/>
                              <a:ext cx="1712890" cy="7772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02" w:type="pct"/>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5870"/>
                                  <w:gridCol w:w="5871"/>
                                </w:tblGrid>
                                <w:tr w:rsidR="006A2358" w14:paraId="346A256D" w14:textId="77777777" w:rsidTr="00CD7A2C">
                                  <w:trPr>
                                    <w:jc w:val="center"/>
                                  </w:trPr>
                                  <w:tc>
                                    <w:tcPr>
                                      <w:tcW w:w="2500" w:type="pct"/>
                                      <w:vAlign w:val="center"/>
                                    </w:tcPr>
                                    <w:p w14:paraId="4F2AEFCA" w14:textId="77777777" w:rsidR="006A2358" w:rsidRDefault="006A2358" w:rsidP="00CD7A2C">
                                      <w:pPr>
                                        <w:pStyle w:val="NoSpacing"/>
                                        <w:jc w:val="right"/>
                                      </w:pPr>
                                      <w:r>
                                        <w:rPr>
                                          <w:noProof/>
                                          <w:lang w:eastAsia="en-PH"/>
                                        </w:rPr>
                                        <w:drawing>
                                          <wp:inline distT="0" distB="0" distL="0" distR="0" wp14:anchorId="30DB1E9A" wp14:editId="6131B79C">
                                            <wp:extent cx="2675506" cy="299923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a:blip r:embed="rId9">
                                                      <a:extLst>
                                                        <a:ext uri="{28A0092B-C50C-407E-A947-70E740481C1C}">
                                                          <a14:useLocalDpi xmlns:a14="http://schemas.microsoft.com/office/drawing/2010/main" val="0"/>
                                                        </a:ext>
                                                      </a:extLst>
                                                    </a:blip>
                                                    <a:stretch>
                                                      <a:fillRect/>
                                                    </a:stretch>
                                                  </pic:blipFill>
                                                  <pic:spPr>
                                                    <a:xfrm>
                                                      <a:off x="0" y="0"/>
                                                      <a:ext cx="2675506" cy="2999232"/>
                                                    </a:xfrm>
                                                    <a:prstGeom prst="rect">
                                                      <a:avLst/>
                                                    </a:prstGeom>
                                                  </pic:spPr>
                                                </pic:pic>
                                              </a:graphicData>
                                            </a:graphic>
                                          </wp:inline>
                                        </w:drawing>
                                      </w:r>
                                    </w:p>
                                    <w:p w14:paraId="3D3DEC61" w14:textId="77777777" w:rsidR="006A2358" w:rsidRDefault="006A2358" w:rsidP="00503072">
                                      <w:pPr>
                                        <w:pStyle w:val="Title"/>
                                        <w:ind w:left="1470"/>
                                      </w:pPr>
                                    </w:p>
                                    <w:p w14:paraId="0BA21078" w14:textId="77777777" w:rsidR="006A2358" w:rsidRDefault="006A2358" w:rsidP="00396C5E">
                                      <w:pPr>
                                        <w:jc w:val="right"/>
                                        <w:rPr>
                                          <w:sz w:val="24"/>
                                          <w:szCs w:val="24"/>
                                        </w:rPr>
                                      </w:pPr>
                                    </w:p>
                                  </w:tc>
                                  <w:tc>
                                    <w:tcPr>
                                      <w:tcW w:w="2500" w:type="pct"/>
                                      <w:vAlign w:val="center"/>
                                    </w:tcPr>
                                    <w:sdt>
                                      <w:sdtPr>
                                        <w:alias w:val="Title"/>
                                        <w:tag w:val=""/>
                                        <w:id w:val="1892460773"/>
                                        <w:dataBinding w:prefixMappings="xmlns:ns0='http://purl.org/dc/elements/1.1/' xmlns:ns1='http://schemas.openxmlformats.org/package/2006/metadata/core-properties' " w:xpath="/ns1:coreProperties[1]/ns0:title[1]" w:storeItemID="{6C3C8BC8-F283-45AE-878A-BAB7291924A1}"/>
                                        <w:text/>
                                      </w:sdtPr>
                                      <w:sdtEndPr/>
                                      <w:sdtContent>
                                        <w:p w14:paraId="635E8D27" w14:textId="663E627F" w:rsidR="006A2358" w:rsidRDefault="006A2358" w:rsidP="00B56665">
                                          <w:pPr>
                                            <w:pStyle w:val="Title"/>
                                          </w:pPr>
                                          <w:r>
                                            <w:t>MuReservation</w:t>
                                          </w:r>
                                        </w:p>
                                      </w:sdtContent>
                                    </w:sdt>
                                    <w:p w14:paraId="3D5A0EE6" w14:textId="77777777" w:rsidR="006A2358" w:rsidRDefault="006A2358" w:rsidP="00396C5E">
                                      <w:pPr>
                                        <w:pStyle w:val="NoSpacing"/>
                                      </w:pPr>
                                    </w:p>
                                    <w:p w14:paraId="4491B11F" w14:textId="05F66513" w:rsidR="006A2358" w:rsidRDefault="006A2358" w:rsidP="00396C5E">
                                      <w:pPr>
                                        <w:pStyle w:val="NoSpacing"/>
                                      </w:pPr>
                                      <w:r>
                                        <w:t>Calites, John Vincent</w:t>
                                      </w:r>
                                    </w:p>
                                    <w:p w14:paraId="42FA5F74" w14:textId="562E2D6E" w:rsidR="006A2358" w:rsidRDefault="006A2358" w:rsidP="00396C5E">
                                      <w:pPr>
                                        <w:pStyle w:val="NoSpacing"/>
                                      </w:pPr>
                                      <w:r>
                                        <w:t>Fradejas, Dayne N.</w:t>
                                      </w:r>
                                    </w:p>
                                    <w:p w14:paraId="1A2CAD13" w14:textId="4F1D48CC" w:rsidR="006A2358" w:rsidRDefault="006A2358" w:rsidP="00396C5E">
                                      <w:pPr>
                                        <w:pStyle w:val="NoSpacing"/>
                                      </w:pPr>
                                      <w:r>
                                        <w:t>Reyest, Jean Tristan.</w:t>
                                      </w:r>
                                    </w:p>
                                    <w:p w14:paraId="66E32E0A" w14:textId="4732737C" w:rsidR="006A2358" w:rsidRDefault="006A2358" w:rsidP="00DB50C3">
                                      <w:pPr>
                                        <w:pStyle w:val="NoSpacing"/>
                                      </w:pPr>
                                      <w:r>
                                        <w:t xml:space="preserve"> </w:t>
                                      </w:r>
                                    </w:p>
                                  </w:tc>
                                </w:tr>
                              </w:tbl>
                              <w:p w14:paraId="672AA0BC" w14:textId="77777777" w:rsidR="006A2358" w:rsidRDefault="006A2358"/>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274EA271" id="_x0000_t202" coordsize="21600,21600" o:spt="202" path="m,l,21600r21600,l21600,xe">
                    <v:stroke joinstyle="miter"/>
                    <v:path gradientshapeok="t" o:connecttype="rect"/>
                  </v:shapetype>
                  <v:shape id="Text Box 138" o:spid="_x0000_s1026" type="#_x0000_t202" style="position:absolute;left:0;text-align:left;margin-left:0;margin-top:0;width:134.85pt;height:612pt;z-index:251658240;visibility:visible;mso-wrap-style:square;mso-width-percent:941;mso-height-percent:0;mso-wrap-distance-left:9pt;mso-wrap-distance-top:0;mso-wrap-distance-right:9pt;mso-wrap-distance-bottom:0;mso-position-horizontal:center;mso-position-horizontal-relative:page;mso-position-vertical:center;mso-position-vertical-relative:page;mso-width-percent:941;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" fillcolor="white [3201]" stroked="f" strokeweight=".5pt">
                    <v:textbox inset="0,0,0,0">
                      <w:txbxContent>
                        <w:tbl>
                          <w:tblPr>
                            <w:tblW w:w="5102" w:type="pct"/>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5870"/>
                            <w:gridCol w:w="5871"/>
                          </w:tblGrid>
                          <w:tr w:rsidR="006A2358" w14:paraId="346A256D" w14:textId="77777777" w:rsidTr="00CD7A2C">
                            <w:trPr>
                              <w:jc w:val="center"/>
                            </w:trPr>
                            <w:tc>
                              <w:tcPr>
                                <w:tcW w:w="2500" w:type="pct"/>
                                <w:vAlign w:val="center"/>
                              </w:tcPr>
                              <w:p w14:paraId="4F2AEFCA" w14:textId="77777777" w:rsidR="006A2358" w:rsidRDefault="006A2358" w:rsidP="00CD7A2C">
                                <w:pPr>
                                  <w:pStyle w:val="NoSpacing"/>
                                  <w:jc w:val="right"/>
                                </w:pPr>
                                <w:r>
                                  <w:rPr>
                                    <w:noProof/>
                                    <w:lang w:eastAsia="en-PH"/>
                                  </w:rPr>
                                  <w:drawing>
                                    <wp:inline distT="0" distB="0" distL="0" distR="0" wp14:anchorId="30DB1E9A" wp14:editId="6131B79C">
                                      <wp:extent cx="2675506" cy="299923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a:blip r:embed="rId9">
                                                <a:extLst>
                                                  <a:ext uri="{28A0092B-C50C-407E-A947-70E740481C1C}">
                                                    <a14:useLocalDpi xmlns:a14="http://schemas.microsoft.com/office/drawing/2010/main" val="0"/>
                                                  </a:ext>
                                                </a:extLst>
                                              </a:blip>
                                              <a:stretch>
                                                <a:fillRect/>
                                              </a:stretch>
                                            </pic:blipFill>
                                            <pic:spPr>
                                              <a:xfrm>
                                                <a:off x="0" y="0"/>
                                                <a:ext cx="2675506" cy="2999232"/>
                                              </a:xfrm>
                                              <a:prstGeom prst="rect">
                                                <a:avLst/>
                                              </a:prstGeom>
                                            </pic:spPr>
                                          </pic:pic>
                                        </a:graphicData>
                                      </a:graphic>
                                    </wp:inline>
                                  </w:drawing>
                                </w:r>
                              </w:p>
                              <w:p w14:paraId="3D3DEC61" w14:textId="77777777" w:rsidR="006A2358" w:rsidRDefault="006A2358" w:rsidP="00503072">
                                <w:pPr>
                                  <w:pStyle w:val="Title"/>
                                  <w:ind w:left="1470"/>
                                </w:pPr>
                              </w:p>
                              <w:p w14:paraId="0BA21078" w14:textId="77777777" w:rsidR="006A2358" w:rsidRDefault="006A2358" w:rsidP="00396C5E">
                                <w:pPr>
                                  <w:jc w:val="right"/>
                                  <w:rPr>
                                    <w:sz w:val="24"/>
                                    <w:szCs w:val="24"/>
                                  </w:rPr>
                                </w:pPr>
                              </w:p>
                            </w:tc>
                            <w:tc>
                              <w:tcPr>
                                <w:tcW w:w="2500" w:type="pct"/>
                                <w:vAlign w:val="center"/>
                              </w:tcPr>
                              <w:sdt>
                                <w:sdtPr>
                                  <w:alias w:val="Title"/>
                                  <w:tag w:val=""/>
                                  <w:id w:val="1892460773"/>
                                  <w:dataBinding w:prefixMappings="xmlns:ns0='http://purl.org/dc/elements/1.1/' xmlns:ns1='http://schemas.openxmlformats.org/package/2006/metadata/core-properties' " w:xpath="/ns1:coreProperties[1]/ns0:title[1]" w:storeItemID="{6C3C8BC8-F283-45AE-878A-BAB7291924A1}"/>
                                  <w:text/>
                                </w:sdtPr>
                                <w:sdtEndPr/>
                                <w:sdtContent>
                                  <w:p w14:paraId="635E8D27" w14:textId="663E627F" w:rsidR="006A2358" w:rsidRDefault="006A2358" w:rsidP="00B56665">
                                    <w:pPr>
                                      <w:pStyle w:val="Title"/>
                                    </w:pPr>
                                    <w:r>
                                      <w:t>MuReservation</w:t>
                                    </w:r>
                                  </w:p>
                                </w:sdtContent>
                              </w:sdt>
                              <w:p w14:paraId="3D5A0EE6" w14:textId="77777777" w:rsidR="006A2358" w:rsidRDefault="006A2358" w:rsidP="00396C5E">
                                <w:pPr>
                                  <w:pStyle w:val="NoSpacing"/>
                                </w:pPr>
                              </w:p>
                              <w:p w14:paraId="4491B11F" w14:textId="05F66513" w:rsidR="006A2358" w:rsidRDefault="006A2358" w:rsidP="00396C5E">
                                <w:pPr>
                                  <w:pStyle w:val="NoSpacing"/>
                                </w:pPr>
                                <w:r>
                                  <w:t>Calites, John Vincent</w:t>
                                </w:r>
                              </w:p>
                              <w:p w14:paraId="42FA5F74" w14:textId="562E2D6E" w:rsidR="006A2358" w:rsidRDefault="006A2358" w:rsidP="00396C5E">
                                <w:pPr>
                                  <w:pStyle w:val="NoSpacing"/>
                                </w:pPr>
                                <w:r>
                                  <w:t>Fradejas, Dayne N.</w:t>
                                </w:r>
                              </w:p>
                              <w:p w14:paraId="1A2CAD13" w14:textId="4F1D48CC" w:rsidR="006A2358" w:rsidRDefault="006A2358" w:rsidP="00396C5E">
                                <w:pPr>
                                  <w:pStyle w:val="NoSpacing"/>
                                </w:pPr>
                                <w:r>
                                  <w:t>Reyest, Jean Tristan.</w:t>
                                </w:r>
                              </w:p>
                              <w:p w14:paraId="66E32E0A" w14:textId="4732737C" w:rsidR="006A2358" w:rsidRDefault="006A2358" w:rsidP="00DB50C3">
                                <w:pPr>
                                  <w:pStyle w:val="NoSpacing"/>
                                </w:pPr>
                                <w:r>
                                  <w:t xml:space="preserve"> </w:t>
                                </w:r>
                              </w:p>
                            </w:tc>
                          </w:tr>
                        </w:tbl>
                        <w:p w14:paraId="672AA0BC" w14:textId="77777777" w:rsidR="006A2358" w:rsidRDefault="006A2358"/>
                      </w:txbxContent>
                    </v:textbox>
                    <w10:wrap anchorx="page" anchory="page"/>
                  </v:shape>
                </w:pict>
              </mc:Fallback>
            </mc:AlternateContent>
          </w:r>
          <w:r>
            <w:br w:type="page"/>
          </w:r>
        </w:p>
      </w:sdtContent>
    </w:sdt>
    <w:p w14:paraId="4C952CE4" w14:textId="77777777" w:rsidR="00AA70A9" w:rsidRDefault="00AA70A9">
      <w:pPr>
        <w:sectPr w:rsidR="00AA70A9" w:rsidSect="00396C5E">
          <w:pgSz w:w="12240" w:h="15840"/>
          <w:pgMar w:top="1440" w:right="1440" w:bottom="1440" w:left="1440" w:header="708" w:footer="708" w:gutter="0"/>
          <w:pgNumType w:start="0"/>
          <w:cols w:space="708"/>
          <w:titlePg/>
          <w:docGrid w:linePitch="360"/>
        </w:sectPr>
      </w:pPr>
    </w:p>
    <w:sdt>
      <w:sdtPr>
        <w:rPr>
          <w:rFonts w:eastAsiaTheme="minorHAnsi" w:cstheme="minorBidi"/>
          <w:b w:val="0"/>
          <w:sz w:val="20"/>
          <w:szCs w:val="22"/>
          <w:lang w:val="en-PH"/>
        </w:rPr>
        <w:id w:val="1904492662"/>
        <w:docPartObj>
          <w:docPartGallery w:val="Table of Contents"/>
          <w:docPartUnique/>
        </w:docPartObj>
      </w:sdtPr>
      <w:sdtEndPr>
        <w:rPr>
          <w:bCs/>
          <w:noProof/>
        </w:rPr>
      </w:sdtEndPr>
      <w:sdtContent>
        <w:p w14:paraId="11E81623" w14:textId="161B04EC" w:rsidR="00AF4018" w:rsidRDefault="00AF4018" w:rsidP="00745F35">
          <w:pPr>
            <w:pStyle w:val="TOCHeading"/>
            <w:numPr>
              <w:ilvl w:val="0"/>
              <w:numId w:val="10"/>
            </w:numPr>
          </w:pPr>
          <w:r>
            <w:t>Table of Contents</w:t>
          </w:r>
        </w:p>
        <w:p w14:paraId="2FA0B0CB" w14:textId="58BDF70F" w:rsidR="00A6596E" w:rsidRDefault="00AF4018">
          <w:pPr>
            <w:pStyle w:val="TOC1"/>
            <w:tabs>
              <w:tab w:val="left" w:pos="880"/>
              <w:tab w:val="right" w:leader="dot" w:pos="9350"/>
            </w:tabs>
            <w:rPr>
              <w:rFonts w:asciiTheme="minorHAnsi" w:eastAsiaTheme="minorEastAsia" w:hAnsiTheme="minorHAnsi"/>
              <w:b w:val="0"/>
              <w:noProof/>
              <w:color w:val="auto"/>
              <w:sz w:val="22"/>
              <w:lang w:val="en-US"/>
            </w:rPr>
          </w:pPr>
          <w:r w:rsidRPr="1887D996">
            <w:fldChar w:fldCharType="begin"/>
          </w:r>
          <w:r>
            <w:instrText xml:space="preserve"> TOC \o "1-3" \h \z \u </w:instrText>
          </w:r>
          <w:r w:rsidRPr="1887D996">
            <w:fldChar w:fldCharType="separate"/>
          </w:r>
          <w:hyperlink w:anchor="_Toc527342673" w:history="1">
            <w:r w:rsidR="00A6596E" w:rsidRPr="00D176DB">
              <w:rPr>
                <w:rStyle w:val="Hyperlink"/>
                <w:noProof/>
              </w:rPr>
              <w:t>A</w:t>
            </w:r>
            <w:r w:rsidR="00A6596E">
              <w:rPr>
                <w:rFonts w:asciiTheme="minorHAnsi" w:eastAsiaTheme="minorEastAsia" w:hAnsiTheme="minorHAnsi"/>
                <w:b w:val="0"/>
                <w:noProof/>
                <w:color w:val="auto"/>
                <w:sz w:val="22"/>
                <w:lang w:val="en-US"/>
              </w:rPr>
              <w:tab/>
            </w:r>
            <w:r w:rsidR="00A6596E" w:rsidRPr="00D176DB">
              <w:rPr>
                <w:rStyle w:val="Hyperlink"/>
                <w:noProof/>
              </w:rPr>
              <w:t>Objectives</w:t>
            </w:r>
            <w:r w:rsidR="00A6596E">
              <w:rPr>
                <w:noProof/>
                <w:webHidden/>
              </w:rPr>
              <w:tab/>
            </w:r>
            <w:r w:rsidR="00A6596E">
              <w:rPr>
                <w:noProof/>
                <w:webHidden/>
              </w:rPr>
              <w:fldChar w:fldCharType="begin"/>
            </w:r>
            <w:r w:rsidR="00A6596E">
              <w:rPr>
                <w:noProof/>
                <w:webHidden/>
              </w:rPr>
              <w:instrText xml:space="preserve"> PAGEREF _Toc527342673 \h </w:instrText>
            </w:r>
            <w:r w:rsidR="00A6596E">
              <w:rPr>
                <w:noProof/>
                <w:webHidden/>
              </w:rPr>
            </w:r>
            <w:r w:rsidR="00A6596E">
              <w:rPr>
                <w:noProof/>
                <w:webHidden/>
              </w:rPr>
              <w:fldChar w:fldCharType="separate"/>
            </w:r>
            <w:r w:rsidR="00A6596E">
              <w:rPr>
                <w:noProof/>
                <w:webHidden/>
              </w:rPr>
              <w:t>1</w:t>
            </w:r>
            <w:r w:rsidR="00A6596E">
              <w:rPr>
                <w:noProof/>
                <w:webHidden/>
              </w:rPr>
              <w:fldChar w:fldCharType="end"/>
            </w:r>
          </w:hyperlink>
        </w:p>
        <w:p w14:paraId="42AB1F7B" w14:textId="615FAE26" w:rsidR="00A6596E" w:rsidRDefault="000565E2">
          <w:pPr>
            <w:pStyle w:val="TOC1"/>
            <w:tabs>
              <w:tab w:val="left" w:pos="880"/>
              <w:tab w:val="right" w:leader="dot" w:pos="9350"/>
            </w:tabs>
            <w:rPr>
              <w:rFonts w:asciiTheme="minorHAnsi" w:eastAsiaTheme="minorEastAsia" w:hAnsiTheme="minorHAnsi"/>
              <w:b w:val="0"/>
              <w:noProof/>
              <w:color w:val="auto"/>
              <w:sz w:val="22"/>
              <w:lang w:val="en-US"/>
            </w:rPr>
          </w:pPr>
          <w:hyperlink w:anchor="_Toc527342674" w:history="1">
            <w:r w:rsidR="00A6596E" w:rsidRPr="00D176DB">
              <w:rPr>
                <w:rStyle w:val="Hyperlink"/>
                <w:noProof/>
              </w:rPr>
              <w:t>B</w:t>
            </w:r>
            <w:r w:rsidR="00A6596E">
              <w:rPr>
                <w:rFonts w:asciiTheme="minorHAnsi" w:eastAsiaTheme="minorEastAsia" w:hAnsiTheme="minorHAnsi"/>
                <w:b w:val="0"/>
                <w:noProof/>
                <w:color w:val="auto"/>
                <w:sz w:val="22"/>
                <w:lang w:val="en-US"/>
              </w:rPr>
              <w:tab/>
            </w:r>
            <w:r w:rsidR="00A6596E" w:rsidRPr="00D176DB">
              <w:rPr>
                <w:rStyle w:val="Hyperlink"/>
                <w:noProof/>
              </w:rPr>
              <w:t>Scope and Features</w:t>
            </w:r>
            <w:r w:rsidR="00A6596E">
              <w:rPr>
                <w:noProof/>
                <w:webHidden/>
              </w:rPr>
              <w:tab/>
            </w:r>
            <w:r w:rsidR="00A6596E">
              <w:rPr>
                <w:noProof/>
                <w:webHidden/>
              </w:rPr>
              <w:fldChar w:fldCharType="begin"/>
            </w:r>
            <w:r w:rsidR="00A6596E">
              <w:rPr>
                <w:noProof/>
                <w:webHidden/>
              </w:rPr>
              <w:instrText xml:space="preserve"> PAGEREF _Toc527342674 \h </w:instrText>
            </w:r>
            <w:r w:rsidR="00A6596E">
              <w:rPr>
                <w:noProof/>
                <w:webHidden/>
              </w:rPr>
            </w:r>
            <w:r w:rsidR="00A6596E">
              <w:rPr>
                <w:noProof/>
                <w:webHidden/>
              </w:rPr>
              <w:fldChar w:fldCharType="separate"/>
            </w:r>
            <w:r w:rsidR="00A6596E">
              <w:rPr>
                <w:noProof/>
                <w:webHidden/>
              </w:rPr>
              <w:t>2</w:t>
            </w:r>
            <w:r w:rsidR="00A6596E">
              <w:rPr>
                <w:noProof/>
                <w:webHidden/>
              </w:rPr>
              <w:fldChar w:fldCharType="end"/>
            </w:r>
          </w:hyperlink>
        </w:p>
        <w:p w14:paraId="39E39351" w14:textId="7A605BF8" w:rsidR="00A6596E" w:rsidRDefault="000565E2">
          <w:pPr>
            <w:pStyle w:val="TOC2"/>
            <w:tabs>
              <w:tab w:val="left" w:pos="1320"/>
              <w:tab w:val="right" w:leader="dot" w:pos="9350"/>
            </w:tabs>
            <w:rPr>
              <w:rFonts w:asciiTheme="minorHAnsi" w:eastAsiaTheme="minorEastAsia" w:hAnsiTheme="minorHAnsi"/>
              <w:b w:val="0"/>
              <w:noProof/>
              <w:color w:val="auto"/>
              <w:sz w:val="22"/>
              <w:lang w:val="en-US"/>
            </w:rPr>
          </w:pPr>
          <w:hyperlink w:anchor="_Toc527342675" w:history="1">
            <w:r w:rsidR="00A6596E" w:rsidRPr="00D176DB">
              <w:rPr>
                <w:rStyle w:val="Hyperlink"/>
                <w:noProof/>
              </w:rPr>
              <w:t>B.1</w:t>
            </w:r>
            <w:r w:rsidR="00A6596E">
              <w:rPr>
                <w:rFonts w:asciiTheme="minorHAnsi" w:eastAsiaTheme="minorEastAsia" w:hAnsiTheme="minorHAnsi"/>
                <w:b w:val="0"/>
                <w:noProof/>
                <w:color w:val="auto"/>
                <w:sz w:val="22"/>
                <w:lang w:val="en-US"/>
              </w:rPr>
              <w:tab/>
            </w:r>
            <w:r w:rsidR="00A6596E" w:rsidRPr="00D176DB">
              <w:rPr>
                <w:rStyle w:val="Hyperlink"/>
                <w:noProof/>
              </w:rPr>
              <w:t>Sign up</w:t>
            </w:r>
            <w:r w:rsidR="00A6596E">
              <w:rPr>
                <w:noProof/>
                <w:webHidden/>
              </w:rPr>
              <w:tab/>
            </w:r>
            <w:r w:rsidR="00A6596E">
              <w:rPr>
                <w:noProof/>
                <w:webHidden/>
              </w:rPr>
              <w:fldChar w:fldCharType="begin"/>
            </w:r>
            <w:r w:rsidR="00A6596E">
              <w:rPr>
                <w:noProof/>
                <w:webHidden/>
              </w:rPr>
              <w:instrText xml:space="preserve"> PAGEREF _Toc527342675 \h </w:instrText>
            </w:r>
            <w:r w:rsidR="00A6596E">
              <w:rPr>
                <w:noProof/>
                <w:webHidden/>
              </w:rPr>
            </w:r>
            <w:r w:rsidR="00A6596E">
              <w:rPr>
                <w:noProof/>
                <w:webHidden/>
              </w:rPr>
              <w:fldChar w:fldCharType="separate"/>
            </w:r>
            <w:r w:rsidR="00A6596E">
              <w:rPr>
                <w:noProof/>
                <w:webHidden/>
              </w:rPr>
              <w:t>2</w:t>
            </w:r>
            <w:r w:rsidR="00A6596E">
              <w:rPr>
                <w:noProof/>
                <w:webHidden/>
              </w:rPr>
              <w:fldChar w:fldCharType="end"/>
            </w:r>
          </w:hyperlink>
        </w:p>
        <w:p w14:paraId="6A9757E6" w14:textId="10BFFCE1" w:rsidR="00A6596E" w:rsidRDefault="000565E2">
          <w:pPr>
            <w:pStyle w:val="TOC2"/>
            <w:tabs>
              <w:tab w:val="left" w:pos="1320"/>
              <w:tab w:val="right" w:leader="dot" w:pos="9350"/>
            </w:tabs>
            <w:rPr>
              <w:rFonts w:asciiTheme="minorHAnsi" w:eastAsiaTheme="minorEastAsia" w:hAnsiTheme="minorHAnsi"/>
              <w:b w:val="0"/>
              <w:noProof/>
              <w:color w:val="auto"/>
              <w:sz w:val="22"/>
              <w:lang w:val="en-US"/>
            </w:rPr>
          </w:pPr>
          <w:hyperlink w:anchor="_Toc527342676" w:history="1">
            <w:r w:rsidR="00A6596E" w:rsidRPr="00D176DB">
              <w:rPr>
                <w:rStyle w:val="Hyperlink"/>
                <w:noProof/>
              </w:rPr>
              <w:t>B.2</w:t>
            </w:r>
            <w:r w:rsidR="00A6596E">
              <w:rPr>
                <w:rFonts w:asciiTheme="minorHAnsi" w:eastAsiaTheme="minorEastAsia" w:hAnsiTheme="minorHAnsi"/>
                <w:b w:val="0"/>
                <w:noProof/>
                <w:color w:val="auto"/>
                <w:sz w:val="22"/>
                <w:lang w:val="en-US"/>
              </w:rPr>
              <w:tab/>
            </w:r>
            <w:r w:rsidR="00A6596E" w:rsidRPr="00D176DB">
              <w:rPr>
                <w:rStyle w:val="Hyperlink"/>
                <w:noProof/>
              </w:rPr>
              <w:t>Login</w:t>
            </w:r>
            <w:r w:rsidR="00A6596E">
              <w:rPr>
                <w:noProof/>
                <w:webHidden/>
              </w:rPr>
              <w:tab/>
            </w:r>
            <w:r w:rsidR="00A6596E">
              <w:rPr>
                <w:noProof/>
                <w:webHidden/>
              </w:rPr>
              <w:fldChar w:fldCharType="begin"/>
            </w:r>
            <w:r w:rsidR="00A6596E">
              <w:rPr>
                <w:noProof/>
                <w:webHidden/>
              </w:rPr>
              <w:instrText xml:space="preserve"> PAGEREF _Toc527342676 \h </w:instrText>
            </w:r>
            <w:r w:rsidR="00A6596E">
              <w:rPr>
                <w:noProof/>
                <w:webHidden/>
              </w:rPr>
            </w:r>
            <w:r w:rsidR="00A6596E">
              <w:rPr>
                <w:noProof/>
                <w:webHidden/>
              </w:rPr>
              <w:fldChar w:fldCharType="separate"/>
            </w:r>
            <w:r w:rsidR="00A6596E">
              <w:rPr>
                <w:noProof/>
                <w:webHidden/>
              </w:rPr>
              <w:t>2</w:t>
            </w:r>
            <w:r w:rsidR="00A6596E">
              <w:rPr>
                <w:noProof/>
                <w:webHidden/>
              </w:rPr>
              <w:fldChar w:fldCharType="end"/>
            </w:r>
          </w:hyperlink>
        </w:p>
        <w:p w14:paraId="4B140BB7" w14:textId="3405A64D" w:rsidR="00A6596E" w:rsidRDefault="000565E2">
          <w:pPr>
            <w:pStyle w:val="TOC2"/>
            <w:tabs>
              <w:tab w:val="left" w:pos="1320"/>
              <w:tab w:val="right" w:leader="dot" w:pos="9350"/>
            </w:tabs>
            <w:rPr>
              <w:rFonts w:asciiTheme="minorHAnsi" w:eastAsiaTheme="minorEastAsia" w:hAnsiTheme="minorHAnsi"/>
              <w:b w:val="0"/>
              <w:noProof/>
              <w:color w:val="auto"/>
              <w:sz w:val="22"/>
              <w:lang w:val="en-US"/>
            </w:rPr>
          </w:pPr>
          <w:hyperlink w:anchor="_Toc527342677" w:history="1">
            <w:r w:rsidR="00A6596E" w:rsidRPr="00D176DB">
              <w:rPr>
                <w:rStyle w:val="Hyperlink"/>
                <w:noProof/>
              </w:rPr>
              <w:t>B.3</w:t>
            </w:r>
            <w:r w:rsidR="00A6596E">
              <w:rPr>
                <w:rFonts w:asciiTheme="minorHAnsi" w:eastAsiaTheme="minorEastAsia" w:hAnsiTheme="minorHAnsi"/>
                <w:b w:val="0"/>
                <w:noProof/>
                <w:color w:val="auto"/>
                <w:sz w:val="22"/>
                <w:lang w:val="en-US"/>
              </w:rPr>
              <w:tab/>
            </w:r>
            <w:r w:rsidR="00A6596E" w:rsidRPr="00D176DB">
              <w:rPr>
                <w:rStyle w:val="Hyperlink"/>
                <w:noProof/>
              </w:rPr>
              <w:t>Scheduling</w:t>
            </w:r>
            <w:r w:rsidR="00A6596E">
              <w:rPr>
                <w:noProof/>
                <w:webHidden/>
              </w:rPr>
              <w:tab/>
            </w:r>
            <w:r w:rsidR="00A6596E">
              <w:rPr>
                <w:noProof/>
                <w:webHidden/>
              </w:rPr>
              <w:fldChar w:fldCharType="begin"/>
            </w:r>
            <w:r w:rsidR="00A6596E">
              <w:rPr>
                <w:noProof/>
                <w:webHidden/>
              </w:rPr>
              <w:instrText xml:space="preserve"> PAGEREF _Toc527342677 \h </w:instrText>
            </w:r>
            <w:r w:rsidR="00A6596E">
              <w:rPr>
                <w:noProof/>
                <w:webHidden/>
              </w:rPr>
            </w:r>
            <w:r w:rsidR="00A6596E">
              <w:rPr>
                <w:noProof/>
                <w:webHidden/>
              </w:rPr>
              <w:fldChar w:fldCharType="separate"/>
            </w:r>
            <w:r w:rsidR="00A6596E">
              <w:rPr>
                <w:noProof/>
                <w:webHidden/>
              </w:rPr>
              <w:t>2</w:t>
            </w:r>
            <w:r w:rsidR="00A6596E">
              <w:rPr>
                <w:noProof/>
                <w:webHidden/>
              </w:rPr>
              <w:fldChar w:fldCharType="end"/>
            </w:r>
          </w:hyperlink>
        </w:p>
        <w:p w14:paraId="5B123A4E" w14:textId="07945128" w:rsidR="00A6596E" w:rsidRDefault="000565E2">
          <w:pPr>
            <w:pStyle w:val="TOC2"/>
            <w:tabs>
              <w:tab w:val="left" w:pos="1320"/>
              <w:tab w:val="right" w:leader="dot" w:pos="9350"/>
            </w:tabs>
            <w:rPr>
              <w:rFonts w:asciiTheme="minorHAnsi" w:eastAsiaTheme="minorEastAsia" w:hAnsiTheme="minorHAnsi"/>
              <w:b w:val="0"/>
              <w:noProof/>
              <w:color w:val="auto"/>
              <w:sz w:val="22"/>
              <w:lang w:val="en-US"/>
            </w:rPr>
          </w:pPr>
          <w:hyperlink w:anchor="_Toc527342678" w:history="1">
            <w:r w:rsidR="00A6596E" w:rsidRPr="00D176DB">
              <w:rPr>
                <w:rStyle w:val="Hyperlink"/>
                <w:noProof/>
              </w:rPr>
              <w:t>B.4</w:t>
            </w:r>
            <w:r w:rsidR="00A6596E">
              <w:rPr>
                <w:rFonts w:asciiTheme="minorHAnsi" w:eastAsiaTheme="minorEastAsia" w:hAnsiTheme="minorHAnsi"/>
                <w:b w:val="0"/>
                <w:noProof/>
                <w:color w:val="auto"/>
                <w:sz w:val="22"/>
                <w:lang w:val="en-US"/>
              </w:rPr>
              <w:tab/>
            </w:r>
            <w:r w:rsidR="00A6596E" w:rsidRPr="00D176DB">
              <w:rPr>
                <w:rStyle w:val="Hyperlink"/>
                <w:noProof/>
              </w:rPr>
              <w:t>Time selection</w:t>
            </w:r>
            <w:r w:rsidR="00A6596E">
              <w:rPr>
                <w:noProof/>
                <w:webHidden/>
              </w:rPr>
              <w:tab/>
            </w:r>
            <w:r w:rsidR="00A6596E">
              <w:rPr>
                <w:noProof/>
                <w:webHidden/>
              </w:rPr>
              <w:fldChar w:fldCharType="begin"/>
            </w:r>
            <w:r w:rsidR="00A6596E">
              <w:rPr>
                <w:noProof/>
                <w:webHidden/>
              </w:rPr>
              <w:instrText xml:space="preserve"> PAGEREF _Toc527342678 \h </w:instrText>
            </w:r>
            <w:r w:rsidR="00A6596E">
              <w:rPr>
                <w:noProof/>
                <w:webHidden/>
              </w:rPr>
            </w:r>
            <w:r w:rsidR="00A6596E">
              <w:rPr>
                <w:noProof/>
                <w:webHidden/>
              </w:rPr>
              <w:fldChar w:fldCharType="separate"/>
            </w:r>
            <w:r w:rsidR="00A6596E">
              <w:rPr>
                <w:noProof/>
                <w:webHidden/>
              </w:rPr>
              <w:t>2</w:t>
            </w:r>
            <w:r w:rsidR="00A6596E">
              <w:rPr>
                <w:noProof/>
                <w:webHidden/>
              </w:rPr>
              <w:fldChar w:fldCharType="end"/>
            </w:r>
          </w:hyperlink>
        </w:p>
        <w:p w14:paraId="65539F78" w14:textId="2CE492F6" w:rsidR="00A6596E" w:rsidRDefault="000565E2">
          <w:pPr>
            <w:pStyle w:val="TOC2"/>
            <w:tabs>
              <w:tab w:val="left" w:pos="1320"/>
              <w:tab w:val="right" w:leader="dot" w:pos="9350"/>
            </w:tabs>
            <w:rPr>
              <w:rFonts w:asciiTheme="minorHAnsi" w:eastAsiaTheme="minorEastAsia" w:hAnsiTheme="minorHAnsi"/>
              <w:b w:val="0"/>
              <w:noProof/>
              <w:color w:val="auto"/>
              <w:sz w:val="22"/>
              <w:lang w:val="en-US"/>
            </w:rPr>
          </w:pPr>
          <w:hyperlink w:anchor="_Toc527342679" w:history="1">
            <w:r w:rsidR="00A6596E" w:rsidRPr="00D176DB">
              <w:rPr>
                <w:rStyle w:val="Hyperlink"/>
                <w:noProof/>
              </w:rPr>
              <w:t>B.5</w:t>
            </w:r>
            <w:r w:rsidR="00A6596E">
              <w:rPr>
                <w:rFonts w:asciiTheme="minorHAnsi" w:eastAsiaTheme="minorEastAsia" w:hAnsiTheme="minorHAnsi"/>
                <w:b w:val="0"/>
                <w:noProof/>
                <w:color w:val="auto"/>
                <w:sz w:val="22"/>
                <w:lang w:val="en-US"/>
              </w:rPr>
              <w:tab/>
            </w:r>
            <w:r w:rsidR="00A6596E" w:rsidRPr="00D176DB">
              <w:rPr>
                <w:rStyle w:val="Hyperlink"/>
                <w:noProof/>
              </w:rPr>
              <w:t>Room selection</w:t>
            </w:r>
            <w:r w:rsidR="00A6596E">
              <w:rPr>
                <w:noProof/>
                <w:webHidden/>
              </w:rPr>
              <w:tab/>
            </w:r>
            <w:r w:rsidR="00A6596E">
              <w:rPr>
                <w:noProof/>
                <w:webHidden/>
              </w:rPr>
              <w:fldChar w:fldCharType="begin"/>
            </w:r>
            <w:r w:rsidR="00A6596E">
              <w:rPr>
                <w:noProof/>
                <w:webHidden/>
              </w:rPr>
              <w:instrText xml:space="preserve"> PAGEREF _Toc527342679 \h </w:instrText>
            </w:r>
            <w:r w:rsidR="00A6596E">
              <w:rPr>
                <w:noProof/>
                <w:webHidden/>
              </w:rPr>
            </w:r>
            <w:r w:rsidR="00A6596E">
              <w:rPr>
                <w:noProof/>
                <w:webHidden/>
              </w:rPr>
              <w:fldChar w:fldCharType="separate"/>
            </w:r>
            <w:r w:rsidR="00A6596E">
              <w:rPr>
                <w:noProof/>
                <w:webHidden/>
              </w:rPr>
              <w:t>2</w:t>
            </w:r>
            <w:r w:rsidR="00A6596E">
              <w:rPr>
                <w:noProof/>
                <w:webHidden/>
              </w:rPr>
              <w:fldChar w:fldCharType="end"/>
            </w:r>
          </w:hyperlink>
        </w:p>
        <w:p w14:paraId="5419B654" w14:textId="68105103" w:rsidR="00A6596E" w:rsidRDefault="000565E2">
          <w:pPr>
            <w:pStyle w:val="TOC2"/>
            <w:tabs>
              <w:tab w:val="left" w:pos="1320"/>
              <w:tab w:val="right" w:leader="dot" w:pos="9350"/>
            </w:tabs>
            <w:rPr>
              <w:rFonts w:asciiTheme="minorHAnsi" w:eastAsiaTheme="minorEastAsia" w:hAnsiTheme="minorHAnsi"/>
              <w:b w:val="0"/>
              <w:noProof/>
              <w:color w:val="auto"/>
              <w:sz w:val="22"/>
              <w:lang w:val="en-US"/>
            </w:rPr>
          </w:pPr>
          <w:hyperlink w:anchor="_Toc527342680" w:history="1">
            <w:r w:rsidR="00A6596E" w:rsidRPr="00D176DB">
              <w:rPr>
                <w:rStyle w:val="Hyperlink"/>
                <w:noProof/>
              </w:rPr>
              <w:t>B.6</w:t>
            </w:r>
            <w:r w:rsidR="00A6596E">
              <w:rPr>
                <w:rFonts w:asciiTheme="minorHAnsi" w:eastAsiaTheme="minorEastAsia" w:hAnsiTheme="minorHAnsi"/>
                <w:b w:val="0"/>
                <w:noProof/>
                <w:color w:val="auto"/>
                <w:sz w:val="22"/>
                <w:lang w:val="en-US"/>
              </w:rPr>
              <w:tab/>
            </w:r>
            <w:r w:rsidR="00A6596E" w:rsidRPr="00D176DB">
              <w:rPr>
                <w:rStyle w:val="Hyperlink"/>
                <w:noProof/>
              </w:rPr>
              <w:t>Reservation</w:t>
            </w:r>
            <w:r w:rsidR="00A6596E">
              <w:rPr>
                <w:noProof/>
                <w:webHidden/>
              </w:rPr>
              <w:tab/>
            </w:r>
            <w:r w:rsidR="00A6596E">
              <w:rPr>
                <w:noProof/>
                <w:webHidden/>
              </w:rPr>
              <w:fldChar w:fldCharType="begin"/>
            </w:r>
            <w:r w:rsidR="00A6596E">
              <w:rPr>
                <w:noProof/>
                <w:webHidden/>
              </w:rPr>
              <w:instrText xml:space="preserve"> PAGEREF _Toc527342680 \h </w:instrText>
            </w:r>
            <w:r w:rsidR="00A6596E">
              <w:rPr>
                <w:noProof/>
                <w:webHidden/>
              </w:rPr>
            </w:r>
            <w:r w:rsidR="00A6596E">
              <w:rPr>
                <w:noProof/>
                <w:webHidden/>
              </w:rPr>
              <w:fldChar w:fldCharType="separate"/>
            </w:r>
            <w:r w:rsidR="00A6596E">
              <w:rPr>
                <w:noProof/>
                <w:webHidden/>
              </w:rPr>
              <w:t>2</w:t>
            </w:r>
            <w:r w:rsidR="00A6596E">
              <w:rPr>
                <w:noProof/>
                <w:webHidden/>
              </w:rPr>
              <w:fldChar w:fldCharType="end"/>
            </w:r>
          </w:hyperlink>
        </w:p>
        <w:p w14:paraId="79749864" w14:textId="4E1C62D9" w:rsidR="00A6596E" w:rsidRDefault="000565E2">
          <w:pPr>
            <w:pStyle w:val="TOC2"/>
            <w:tabs>
              <w:tab w:val="left" w:pos="1320"/>
              <w:tab w:val="right" w:leader="dot" w:pos="9350"/>
            </w:tabs>
            <w:rPr>
              <w:rFonts w:asciiTheme="minorHAnsi" w:eastAsiaTheme="minorEastAsia" w:hAnsiTheme="minorHAnsi"/>
              <w:b w:val="0"/>
              <w:noProof/>
              <w:color w:val="auto"/>
              <w:sz w:val="22"/>
              <w:lang w:val="en-US"/>
            </w:rPr>
          </w:pPr>
          <w:hyperlink w:anchor="_Toc527342681" w:history="1">
            <w:r w:rsidR="00A6596E" w:rsidRPr="00D176DB">
              <w:rPr>
                <w:rStyle w:val="Hyperlink"/>
                <w:noProof/>
              </w:rPr>
              <w:t>B.7</w:t>
            </w:r>
            <w:r w:rsidR="00A6596E">
              <w:rPr>
                <w:rFonts w:asciiTheme="minorHAnsi" w:eastAsiaTheme="minorEastAsia" w:hAnsiTheme="minorHAnsi"/>
                <w:b w:val="0"/>
                <w:noProof/>
                <w:color w:val="auto"/>
                <w:sz w:val="22"/>
                <w:lang w:val="en-US"/>
              </w:rPr>
              <w:tab/>
            </w:r>
            <w:r w:rsidR="00A6596E" w:rsidRPr="00D176DB">
              <w:rPr>
                <w:rStyle w:val="Hyperlink"/>
                <w:noProof/>
              </w:rPr>
              <w:t>Remove accounts</w:t>
            </w:r>
            <w:r w:rsidR="00A6596E">
              <w:rPr>
                <w:noProof/>
                <w:webHidden/>
              </w:rPr>
              <w:tab/>
            </w:r>
            <w:r w:rsidR="00A6596E">
              <w:rPr>
                <w:noProof/>
                <w:webHidden/>
              </w:rPr>
              <w:fldChar w:fldCharType="begin"/>
            </w:r>
            <w:r w:rsidR="00A6596E">
              <w:rPr>
                <w:noProof/>
                <w:webHidden/>
              </w:rPr>
              <w:instrText xml:space="preserve"> PAGEREF _Toc527342681 \h </w:instrText>
            </w:r>
            <w:r w:rsidR="00A6596E">
              <w:rPr>
                <w:noProof/>
                <w:webHidden/>
              </w:rPr>
            </w:r>
            <w:r w:rsidR="00A6596E">
              <w:rPr>
                <w:noProof/>
                <w:webHidden/>
              </w:rPr>
              <w:fldChar w:fldCharType="separate"/>
            </w:r>
            <w:r w:rsidR="00A6596E">
              <w:rPr>
                <w:noProof/>
                <w:webHidden/>
              </w:rPr>
              <w:t>2</w:t>
            </w:r>
            <w:r w:rsidR="00A6596E">
              <w:rPr>
                <w:noProof/>
                <w:webHidden/>
              </w:rPr>
              <w:fldChar w:fldCharType="end"/>
            </w:r>
          </w:hyperlink>
        </w:p>
        <w:p w14:paraId="09073968" w14:textId="7712A088" w:rsidR="00A6596E" w:rsidRDefault="000565E2">
          <w:pPr>
            <w:pStyle w:val="TOC2"/>
            <w:tabs>
              <w:tab w:val="left" w:pos="1320"/>
              <w:tab w:val="right" w:leader="dot" w:pos="9350"/>
            </w:tabs>
            <w:rPr>
              <w:rFonts w:asciiTheme="minorHAnsi" w:eastAsiaTheme="minorEastAsia" w:hAnsiTheme="minorHAnsi"/>
              <w:b w:val="0"/>
              <w:noProof/>
              <w:color w:val="auto"/>
              <w:sz w:val="22"/>
              <w:lang w:val="en-US"/>
            </w:rPr>
          </w:pPr>
          <w:hyperlink w:anchor="_Toc527342682" w:history="1">
            <w:r w:rsidR="00A6596E" w:rsidRPr="00D176DB">
              <w:rPr>
                <w:rStyle w:val="Hyperlink"/>
                <w:noProof/>
              </w:rPr>
              <w:t>B.8</w:t>
            </w:r>
            <w:r w:rsidR="00A6596E">
              <w:rPr>
                <w:rFonts w:asciiTheme="minorHAnsi" w:eastAsiaTheme="minorEastAsia" w:hAnsiTheme="minorHAnsi"/>
                <w:b w:val="0"/>
                <w:noProof/>
                <w:color w:val="auto"/>
                <w:sz w:val="22"/>
                <w:lang w:val="en-US"/>
              </w:rPr>
              <w:tab/>
            </w:r>
            <w:r w:rsidR="00A6596E" w:rsidRPr="00D176DB">
              <w:rPr>
                <w:rStyle w:val="Hyperlink"/>
                <w:noProof/>
              </w:rPr>
              <w:t>Remove reservation</w:t>
            </w:r>
            <w:r w:rsidR="00A6596E">
              <w:rPr>
                <w:noProof/>
                <w:webHidden/>
              </w:rPr>
              <w:tab/>
            </w:r>
            <w:r w:rsidR="00A6596E">
              <w:rPr>
                <w:noProof/>
                <w:webHidden/>
              </w:rPr>
              <w:fldChar w:fldCharType="begin"/>
            </w:r>
            <w:r w:rsidR="00A6596E">
              <w:rPr>
                <w:noProof/>
                <w:webHidden/>
              </w:rPr>
              <w:instrText xml:space="preserve"> PAGEREF _Toc527342682 \h </w:instrText>
            </w:r>
            <w:r w:rsidR="00A6596E">
              <w:rPr>
                <w:noProof/>
                <w:webHidden/>
              </w:rPr>
            </w:r>
            <w:r w:rsidR="00A6596E">
              <w:rPr>
                <w:noProof/>
                <w:webHidden/>
              </w:rPr>
              <w:fldChar w:fldCharType="separate"/>
            </w:r>
            <w:r w:rsidR="00A6596E">
              <w:rPr>
                <w:noProof/>
                <w:webHidden/>
              </w:rPr>
              <w:t>2</w:t>
            </w:r>
            <w:r w:rsidR="00A6596E">
              <w:rPr>
                <w:noProof/>
                <w:webHidden/>
              </w:rPr>
              <w:fldChar w:fldCharType="end"/>
            </w:r>
          </w:hyperlink>
        </w:p>
        <w:p w14:paraId="7531EEAB" w14:textId="6DCD5E92" w:rsidR="00A6596E" w:rsidRDefault="000565E2">
          <w:pPr>
            <w:pStyle w:val="TOC1"/>
            <w:tabs>
              <w:tab w:val="left" w:pos="880"/>
              <w:tab w:val="right" w:leader="dot" w:pos="9350"/>
            </w:tabs>
            <w:rPr>
              <w:rFonts w:asciiTheme="minorHAnsi" w:eastAsiaTheme="minorEastAsia" w:hAnsiTheme="minorHAnsi"/>
              <w:b w:val="0"/>
              <w:noProof/>
              <w:color w:val="auto"/>
              <w:sz w:val="22"/>
              <w:lang w:val="en-US"/>
            </w:rPr>
          </w:pPr>
          <w:hyperlink w:anchor="_Toc527342683" w:history="1">
            <w:r w:rsidR="00A6596E" w:rsidRPr="00D176DB">
              <w:rPr>
                <w:rStyle w:val="Hyperlink"/>
                <w:noProof/>
              </w:rPr>
              <w:t>C</w:t>
            </w:r>
            <w:r w:rsidR="00A6596E">
              <w:rPr>
                <w:rFonts w:asciiTheme="minorHAnsi" w:eastAsiaTheme="minorEastAsia" w:hAnsiTheme="minorHAnsi"/>
                <w:b w:val="0"/>
                <w:noProof/>
                <w:color w:val="auto"/>
                <w:sz w:val="22"/>
                <w:lang w:val="en-US"/>
              </w:rPr>
              <w:tab/>
            </w:r>
            <w:r w:rsidR="00A6596E" w:rsidRPr="00D176DB">
              <w:rPr>
                <w:rStyle w:val="Hyperlink"/>
                <w:noProof/>
              </w:rPr>
              <w:t>Limitations</w:t>
            </w:r>
            <w:r w:rsidR="00A6596E">
              <w:rPr>
                <w:noProof/>
                <w:webHidden/>
              </w:rPr>
              <w:tab/>
            </w:r>
            <w:r w:rsidR="00A6596E">
              <w:rPr>
                <w:noProof/>
                <w:webHidden/>
              </w:rPr>
              <w:fldChar w:fldCharType="begin"/>
            </w:r>
            <w:r w:rsidR="00A6596E">
              <w:rPr>
                <w:noProof/>
                <w:webHidden/>
              </w:rPr>
              <w:instrText xml:space="preserve"> PAGEREF _Toc527342683 \h </w:instrText>
            </w:r>
            <w:r w:rsidR="00A6596E">
              <w:rPr>
                <w:noProof/>
                <w:webHidden/>
              </w:rPr>
            </w:r>
            <w:r w:rsidR="00A6596E">
              <w:rPr>
                <w:noProof/>
                <w:webHidden/>
              </w:rPr>
              <w:fldChar w:fldCharType="separate"/>
            </w:r>
            <w:r w:rsidR="00A6596E">
              <w:rPr>
                <w:noProof/>
                <w:webHidden/>
              </w:rPr>
              <w:t>3</w:t>
            </w:r>
            <w:r w:rsidR="00A6596E">
              <w:rPr>
                <w:noProof/>
                <w:webHidden/>
              </w:rPr>
              <w:fldChar w:fldCharType="end"/>
            </w:r>
          </w:hyperlink>
        </w:p>
        <w:p w14:paraId="179E168D" w14:textId="30581108" w:rsidR="00A6596E" w:rsidRDefault="000565E2">
          <w:pPr>
            <w:pStyle w:val="TOC2"/>
            <w:tabs>
              <w:tab w:val="left" w:pos="1320"/>
              <w:tab w:val="right" w:leader="dot" w:pos="9350"/>
            </w:tabs>
            <w:rPr>
              <w:rFonts w:asciiTheme="minorHAnsi" w:eastAsiaTheme="minorEastAsia" w:hAnsiTheme="minorHAnsi"/>
              <w:b w:val="0"/>
              <w:noProof/>
              <w:color w:val="auto"/>
              <w:sz w:val="22"/>
              <w:lang w:val="en-US"/>
            </w:rPr>
          </w:pPr>
          <w:hyperlink w:anchor="_Toc527342684" w:history="1">
            <w:r w:rsidR="00A6596E" w:rsidRPr="00D176DB">
              <w:rPr>
                <w:rStyle w:val="Hyperlink"/>
                <w:noProof/>
              </w:rPr>
              <w:t>C.1</w:t>
            </w:r>
            <w:r w:rsidR="00A6596E">
              <w:rPr>
                <w:rFonts w:asciiTheme="minorHAnsi" w:eastAsiaTheme="minorEastAsia" w:hAnsiTheme="minorHAnsi"/>
                <w:b w:val="0"/>
                <w:noProof/>
                <w:color w:val="auto"/>
                <w:sz w:val="22"/>
                <w:lang w:val="en-US"/>
              </w:rPr>
              <w:tab/>
            </w:r>
            <w:r w:rsidR="00A6596E" w:rsidRPr="00D176DB">
              <w:rPr>
                <w:rStyle w:val="Hyperlink"/>
                <w:noProof/>
              </w:rPr>
              <w:t>Sign up</w:t>
            </w:r>
            <w:r w:rsidR="00A6596E">
              <w:rPr>
                <w:noProof/>
                <w:webHidden/>
              </w:rPr>
              <w:tab/>
            </w:r>
            <w:r w:rsidR="00A6596E">
              <w:rPr>
                <w:noProof/>
                <w:webHidden/>
              </w:rPr>
              <w:fldChar w:fldCharType="begin"/>
            </w:r>
            <w:r w:rsidR="00A6596E">
              <w:rPr>
                <w:noProof/>
                <w:webHidden/>
              </w:rPr>
              <w:instrText xml:space="preserve"> PAGEREF _Toc527342684 \h </w:instrText>
            </w:r>
            <w:r w:rsidR="00A6596E">
              <w:rPr>
                <w:noProof/>
                <w:webHidden/>
              </w:rPr>
            </w:r>
            <w:r w:rsidR="00A6596E">
              <w:rPr>
                <w:noProof/>
                <w:webHidden/>
              </w:rPr>
              <w:fldChar w:fldCharType="separate"/>
            </w:r>
            <w:r w:rsidR="00A6596E">
              <w:rPr>
                <w:noProof/>
                <w:webHidden/>
              </w:rPr>
              <w:t>3</w:t>
            </w:r>
            <w:r w:rsidR="00A6596E">
              <w:rPr>
                <w:noProof/>
                <w:webHidden/>
              </w:rPr>
              <w:fldChar w:fldCharType="end"/>
            </w:r>
          </w:hyperlink>
        </w:p>
        <w:p w14:paraId="26D3DF97" w14:textId="6DC34729" w:rsidR="00A6596E" w:rsidRDefault="000565E2">
          <w:pPr>
            <w:pStyle w:val="TOC2"/>
            <w:tabs>
              <w:tab w:val="left" w:pos="1320"/>
              <w:tab w:val="right" w:leader="dot" w:pos="9350"/>
            </w:tabs>
            <w:rPr>
              <w:rFonts w:asciiTheme="minorHAnsi" w:eastAsiaTheme="minorEastAsia" w:hAnsiTheme="minorHAnsi"/>
              <w:b w:val="0"/>
              <w:noProof/>
              <w:color w:val="auto"/>
              <w:sz w:val="22"/>
              <w:lang w:val="en-US"/>
            </w:rPr>
          </w:pPr>
          <w:hyperlink w:anchor="_Toc527342685" w:history="1">
            <w:r w:rsidR="00A6596E" w:rsidRPr="00D176DB">
              <w:rPr>
                <w:rStyle w:val="Hyperlink"/>
                <w:noProof/>
              </w:rPr>
              <w:t>C.2</w:t>
            </w:r>
            <w:r w:rsidR="00A6596E">
              <w:rPr>
                <w:rFonts w:asciiTheme="minorHAnsi" w:eastAsiaTheme="minorEastAsia" w:hAnsiTheme="minorHAnsi"/>
                <w:b w:val="0"/>
                <w:noProof/>
                <w:color w:val="auto"/>
                <w:sz w:val="22"/>
                <w:lang w:val="en-US"/>
              </w:rPr>
              <w:tab/>
            </w:r>
            <w:r w:rsidR="00A6596E" w:rsidRPr="00D176DB">
              <w:rPr>
                <w:rStyle w:val="Hyperlink"/>
                <w:noProof/>
              </w:rPr>
              <w:t>Login</w:t>
            </w:r>
            <w:r w:rsidR="00A6596E">
              <w:rPr>
                <w:noProof/>
                <w:webHidden/>
              </w:rPr>
              <w:tab/>
            </w:r>
            <w:r w:rsidR="00A6596E">
              <w:rPr>
                <w:noProof/>
                <w:webHidden/>
              </w:rPr>
              <w:fldChar w:fldCharType="begin"/>
            </w:r>
            <w:r w:rsidR="00A6596E">
              <w:rPr>
                <w:noProof/>
                <w:webHidden/>
              </w:rPr>
              <w:instrText xml:space="preserve"> PAGEREF _Toc527342685 \h </w:instrText>
            </w:r>
            <w:r w:rsidR="00A6596E">
              <w:rPr>
                <w:noProof/>
                <w:webHidden/>
              </w:rPr>
            </w:r>
            <w:r w:rsidR="00A6596E">
              <w:rPr>
                <w:noProof/>
                <w:webHidden/>
              </w:rPr>
              <w:fldChar w:fldCharType="separate"/>
            </w:r>
            <w:r w:rsidR="00A6596E">
              <w:rPr>
                <w:noProof/>
                <w:webHidden/>
              </w:rPr>
              <w:t>3</w:t>
            </w:r>
            <w:r w:rsidR="00A6596E">
              <w:rPr>
                <w:noProof/>
                <w:webHidden/>
              </w:rPr>
              <w:fldChar w:fldCharType="end"/>
            </w:r>
          </w:hyperlink>
        </w:p>
        <w:p w14:paraId="29355875" w14:textId="0A99EA5D" w:rsidR="00A6596E" w:rsidRDefault="000565E2">
          <w:pPr>
            <w:pStyle w:val="TOC2"/>
            <w:tabs>
              <w:tab w:val="left" w:pos="1320"/>
              <w:tab w:val="right" w:leader="dot" w:pos="9350"/>
            </w:tabs>
            <w:rPr>
              <w:rFonts w:asciiTheme="minorHAnsi" w:eastAsiaTheme="minorEastAsia" w:hAnsiTheme="minorHAnsi"/>
              <w:b w:val="0"/>
              <w:noProof/>
              <w:color w:val="auto"/>
              <w:sz w:val="22"/>
              <w:lang w:val="en-US"/>
            </w:rPr>
          </w:pPr>
          <w:hyperlink w:anchor="_Toc527342686" w:history="1">
            <w:r w:rsidR="00A6596E" w:rsidRPr="00D176DB">
              <w:rPr>
                <w:rStyle w:val="Hyperlink"/>
                <w:noProof/>
              </w:rPr>
              <w:t>C.3</w:t>
            </w:r>
            <w:r w:rsidR="00A6596E">
              <w:rPr>
                <w:rFonts w:asciiTheme="minorHAnsi" w:eastAsiaTheme="minorEastAsia" w:hAnsiTheme="minorHAnsi"/>
                <w:b w:val="0"/>
                <w:noProof/>
                <w:color w:val="auto"/>
                <w:sz w:val="22"/>
                <w:lang w:val="en-US"/>
              </w:rPr>
              <w:tab/>
            </w:r>
            <w:r w:rsidR="00A6596E" w:rsidRPr="00D176DB">
              <w:rPr>
                <w:rStyle w:val="Hyperlink"/>
                <w:noProof/>
              </w:rPr>
              <w:t>Scheduling</w:t>
            </w:r>
            <w:r w:rsidR="00A6596E">
              <w:rPr>
                <w:noProof/>
                <w:webHidden/>
              </w:rPr>
              <w:tab/>
            </w:r>
            <w:r w:rsidR="00A6596E">
              <w:rPr>
                <w:noProof/>
                <w:webHidden/>
              </w:rPr>
              <w:fldChar w:fldCharType="begin"/>
            </w:r>
            <w:r w:rsidR="00A6596E">
              <w:rPr>
                <w:noProof/>
                <w:webHidden/>
              </w:rPr>
              <w:instrText xml:space="preserve"> PAGEREF _Toc527342686 \h </w:instrText>
            </w:r>
            <w:r w:rsidR="00A6596E">
              <w:rPr>
                <w:noProof/>
                <w:webHidden/>
              </w:rPr>
            </w:r>
            <w:r w:rsidR="00A6596E">
              <w:rPr>
                <w:noProof/>
                <w:webHidden/>
              </w:rPr>
              <w:fldChar w:fldCharType="separate"/>
            </w:r>
            <w:r w:rsidR="00A6596E">
              <w:rPr>
                <w:noProof/>
                <w:webHidden/>
              </w:rPr>
              <w:t>3</w:t>
            </w:r>
            <w:r w:rsidR="00A6596E">
              <w:rPr>
                <w:noProof/>
                <w:webHidden/>
              </w:rPr>
              <w:fldChar w:fldCharType="end"/>
            </w:r>
          </w:hyperlink>
        </w:p>
        <w:p w14:paraId="7E8F479B" w14:textId="03C07D55" w:rsidR="00A6596E" w:rsidRDefault="000565E2">
          <w:pPr>
            <w:pStyle w:val="TOC2"/>
            <w:tabs>
              <w:tab w:val="left" w:pos="1320"/>
              <w:tab w:val="right" w:leader="dot" w:pos="9350"/>
            </w:tabs>
            <w:rPr>
              <w:rFonts w:asciiTheme="minorHAnsi" w:eastAsiaTheme="minorEastAsia" w:hAnsiTheme="minorHAnsi"/>
              <w:b w:val="0"/>
              <w:noProof/>
              <w:color w:val="auto"/>
              <w:sz w:val="22"/>
              <w:lang w:val="en-US"/>
            </w:rPr>
          </w:pPr>
          <w:hyperlink w:anchor="_Toc527342687" w:history="1">
            <w:r w:rsidR="00A6596E" w:rsidRPr="00D176DB">
              <w:rPr>
                <w:rStyle w:val="Hyperlink"/>
                <w:noProof/>
              </w:rPr>
              <w:t>C.4</w:t>
            </w:r>
            <w:r w:rsidR="00A6596E">
              <w:rPr>
                <w:rFonts w:asciiTheme="minorHAnsi" w:eastAsiaTheme="minorEastAsia" w:hAnsiTheme="minorHAnsi"/>
                <w:b w:val="0"/>
                <w:noProof/>
                <w:color w:val="auto"/>
                <w:sz w:val="22"/>
                <w:lang w:val="en-US"/>
              </w:rPr>
              <w:tab/>
            </w:r>
            <w:r w:rsidR="00A6596E" w:rsidRPr="00D176DB">
              <w:rPr>
                <w:rStyle w:val="Hyperlink"/>
                <w:noProof/>
              </w:rPr>
              <w:t>Time selection</w:t>
            </w:r>
            <w:r w:rsidR="00A6596E">
              <w:rPr>
                <w:noProof/>
                <w:webHidden/>
              </w:rPr>
              <w:tab/>
            </w:r>
            <w:r w:rsidR="00A6596E">
              <w:rPr>
                <w:noProof/>
                <w:webHidden/>
              </w:rPr>
              <w:fldChar w:fldCharType="begin"/>
            </w:r>
            <w:r w:rsidR="00A6596E">
              <w:rPr>
                <w:noProof/>
                <w:webHidden/>
              </w:rPr>
              <w:instrText xml:space="preserve"> PAGEREF _Toc527342687 \h </w:instrText>
            </w:r>
            <w:r w:rsidR="00A6596E">
              <w:rPr>
                <w:noProof/>
                <w:webHidden/>
              </w:rPr>
            </w:r>
            <w:r w:rsidR="00A6596E">
              <w:rPr>
                <w:noProof/>
                <w:webHidden/>
              </w:rPr>
              <w:fldChar w:fldCharType="separate"/>
            </w:r>
            <w:r w:rsidR="00A6596E">
              <w:rPr>
                <w:noProof/>
                <w:webHidden/>
              </w:rPr>
              <w:t>3</w:t>
            </w:r>
            <w:r w:rsidR="00A6596E">
              <w:rPr>
                <w:noProof/>
                <w:webHidden/>
              </w:rPr>
              <w:fldChar w:fldCharType="end"/>
            </w:r>
          </w:hyperlink>
        </w:p>
        <w:p w14:paraId="59BB13F9" w14:textId="3DA4E558" w:rsidR="00A6596E" w:rsidRDefault="000565E2">
          <w:pPr>
            <w:pStyle w:val="TOC2"/>
            <w:tabs>
              <w:tab w:val="left" w:pos="1320"/>
              <w:tab w:val="right" w:leader="dot" w:pos="9350"/>
            </w:tabs>
            <w:rPr>
              <w:rFonts w:asciiTheme="minorHAnsi" w:eastAsiaTheme="minorEastAsia" w:hAnsiTheme="minorHAnsi"/>
              <w:b w:val="0"/>
              <w:noProof/>
              <w:color w:val="auto"/>
              <w:sz w:val="22"/>
              <w:lang w:val="en-US"/>
            </w:rPr>
          </w:pPr>
          <w:hyperlink w:anchor="_Toc527342688" w:history="1">
            <w:r w:rsidR="00A6596E" w:rsidRPr="00D176DB">
              <w:rPr>
                <w:rStyle w:val="Hyperlink"/>
                <w:noProof/>
              </w:rPr>
              <w:t>C.5</w:t>
            </w:r>
            <w:r w:rsidR="00A6596E">
              <w:rPr>
                <w:rFonts w:asciiTheme="minorHAnsi" w:eastAsiaTheme="minorEastAsia" w:hAnsiTheme="minorHAnsi"/>
                <w:b w:val="0"/>
                <w:noProof/>
                <w:color w:val="auto"/>
                <w:sz w:val="22"/>
                <w:lang w:val="en-US"/>
              </w:rPr>
              <w:tab/>
            </w:r>
            <w:r w:rsidR="00A6596E" w:rsidRPr="00D176DB">
              <w:rPr>
                <w:rStyle w:val="Hyperlink"/>
                <w:noProof/>
              </w:rPr>
              <w:t>Room selection</w:t>
            </w:r>
            <w:r w:rsidR="00A6596E">
              <w:rPr>
                <w:noProof/>
                <w:webHidden/>
              </w:rPr>
              <w:tab/>
            </w:r>
            <w:r w:rsidR="00A6596E">
              <w:rPr>
                <w:noProof/>
                <w:webHidden/>
              </w:rPr>
              <w:fldChar w:fldCharType="begin"/>
            </w:r>
            <w:r w:rsidR="00A6596E">
              <w:rPr>
                <w:noProof/>
                <w:webHidden/>
              </w:rPr>
              <w:instrText xml:space="preserve"> PAGEREF _Toc527342688 \h </w:instrText>
            </w:r>
            <w:r w:rsidR="00A6596E">
              <w:rPr>
                <w:noProof/>
                <w:webHidden/>
              </w:rPr>
            </w:r>
            <w:r w:rsidR="00A6596E">
              <w:rPr>
                <w:noProof/>
                <w:webHidden/>
              </w:rPr>
              <w:fldChar w:fldCharType="separate"/>
            </w:r>
            <w:r w:rsidR="00A6596E">
              <w:rPr>
                <w:noProof/>
                <w:webHidden/>
              </w:rPr>
              <w:t>3</w:t>
            </w:r>
            <w:r w:rsidR="00A6596E">
              <w:rPr>
                <w:noProof/>
                <w:webHidden/>
              </w:rPr>
              <w:fldChar w:fldCharType="end"/>
            </w:r>
          </w:hyperlink>
        </w:p>
        <w:p w14:paraId="78FA0B4C" w14:textId="04F49F62" w:rsidR="00A6596E" w:rsidRDefault="000565E2">
          <w:pPr>
            <w:pStyle w:val="TOC2"/>
            <w:tabs>
              <w:tab w:val="left" w:pos="1320"/>
              <w:tab w:val="right" w:leader="dot" w:pos="9350"/>
            </w:tabs>
            <w:rPr>
              <w:rFonts w:asciiTheme="minorHAnsi" w:eastAsiaTheme="minorEastAsia" w:hAnsiTheme="minorHAnsi"/>
              <w:b w:val="0"/>
              <w:noProof/>
              <w:color w:val="auto"/>
              <w:sz w:val="22"/>
              <w:lang w:val="en-US"/>
            </w:rPr>
          </w:pPr>
          <w:hyperlink w:anchor="_Toc527342689" w:history="1">
            <w:r w:rsidR="00A6596E" w:rsidRPr="00D176DB">
              <w:rPr>
                <w:rStyle w:val="Hyperlink"/>
                <w:noProof/>
              </w:rPr>
              <w:t>C.6</w:t>
            </w:r>
            <w:r w:rsidR="00A6596E">
              <w:rPr>
                <w:rFonts w:asciiTheme="minorHAnsi" w:eastAsiaTheme="minorEastAsia" w:hAnsiTheme="minorHAnsi"/>
                <w:b w:val="0"/>
                <w:noProof/>
                <w:color w:val="auto"/>
                <w:sz w:val="22"/>
                <w:lang w:val="en-US"/>
              </w:rPr>
              <w:tab/>
            </w:r>
            <w:r w:rsidR="00A6596E" w:rsidRPr="00D176DB">
              <w:rPr>
                <w:rStyle w:val="Hyperlink"/>
                <w:noProof/>
              </w:rPr>
              <w:t>Reservation</w:t>
            </w:r>
            <w:r w:rsidR="00A6596E">
              <w:rPr>
                <w:noProof/>
                <w:webHidden/>
              </w:rPr>
              <w:tab/>
            </w:r>
            <w:r w:rsidR="00A6596E">
              <w:rPr>
                <w:noProof/>
                <w:webHidden/>
              </w:rPr>
              <w:fldChar w:fldCharType="begin"/>
            </w:r>
            <w:r w:rsidR="00A6596E">
              <w:rPr>
                <w:noProof/>
                <w:webHidden/>
              </w:rPr>
              <w:instrText xml:space="preserve"> PAGEREF _Toc527342689 \h </w:instrText>
            </w:r>
            <w:r w:rsidR="00A6596E">
              <w:rPr>
                <w:noProof/>
                <w:webHidden/>
              </w:rPr>
            </w:r>
            <w:r w:rsidR="00A6596E">
              <w:rPr>
                <w:noProof/>
                <w:webHidden/>
              </w:rPr>
              <w:fldChar w:fldCharType="separate"/>
            </w:r>
            <w:r w:rsidR="00A6596E">
              <w:rPr>
                <w:noProof/>
                <w:webHidden/>
              </w:rPr>
              <w:t>3</w:t>
            </w:r>
            <w:r w:rsidR="00A6596E">
              <w:rPr>
                <w:noProof/>
                <w:webHidden/>
              </w:rPr>
              <w:fldChar w:fldCharType="end"/>
            </w:r>
          </w:hyperlink>
        </w:p>
        <w:p w14:paraId="2B906CA1" w14:textId="65261AC9" w:rsidR="00A6596E" w:rsidRDefault="000565E2">
          <w:pPr>
            <w:pStyle w:val="TOC2"/>
            <w:tabs>
              <w:tab w:val="left" w:pos="1320"/>
              <w:tab w:val="right" w:leader="dot" w:pos="9350"/>
            </w:tabs>
            <w:rPr>
              <w:rFonts w:asciiTheme="minorHAnsi" w:eastAsiaTheme="minorEastAsia" w:hAnsiTheme="minorHAnsi"/>
              <w:b w:val="0"/>
              <w:noProof/>
              <w:color w:val="auto"/>
              <w:sz w:val="22"/>
              <w:lang w:val="en-US"/>
            </w:rPr>
          </w:pPr>
          <w:hyperlink w:anchor="_Toc527342690" w:history="1">
            <w:r w:rsidR="00A6596E" w:rsidRPr="00D176DB">
              <w:rPr>
                <w:rStyle w:val="Hyperlink"/>
                <w:noProof/>
              </w:rPr>
              <w:t>C.7</w:t>
            </w:r>
            <w:r w:rsidR="00A6596E">
              <w:rPr>
                <w:rFonts w:asciiTheme="minorHAnsi" w:eastAsiaTheme="minorEastAsia" w:hAnsiTheme="minorHAnsi"/>
                <w:b w:val="0"/>
                <w:noProof/>
                <w:color w:val="auto"/>
                <w:sz w:val="22"/>
                <w:lang w:val="en-US"/>
              </w:rPr>
              <w:tab/>
            </w:r>
            <w:r w:rsidR="00A6596E" w:rsidRPr="00D176DB">
              <w:rPr>
                <w:rStyle w:val="Hyperlink"/>
                <w:noProof/>
              </w:rPr>
              <w:t>Remove accounts</w:t>
            </w:r>
            <w:r w:rsidR="00A6596E">
              <w:rPr>
                <w:noProof/>
                <w:webHidden/>
              </w:rPr>
              <w:tab/>
            </w:r>
            <w:r w:rsidR="00A6596E">
              <w:rPr>
                <w:noProof/>
                <w:webHidden/>
              </w:rPr>
              <w:fldChar w:fldCharType="begin"/>
            </w:r>
            <w:r w:rsidR="00A6596E">
              <w:rPr>
                <w:noProof/>
                <w:webHidden/>
              </w:rPr>
              <w:instrText xml:space="preserve"> PAGEREF _Toc527342690 \h </w:instrText>
            </w:r>
            <w:r w:rsidR="00A6596E">
              <w:rPr>
                <w:noProof/>
                <w:webHidden/>
              </w:rPr>
            </w:r>
            <w:r w:rsidR="00A6596E">
              <w:rPr>
                <w:noProof/>
                <w:webHidden/>
              </w:rPr>
              <w:fldChar w:fldCharType="separate"/>
            </w:r>
            <w:r w:rsidR="00A6596E">
              <w:rPr>
                <w:noProof/>
                <w:webHidden/>
              </w:rPr>
              <w:t>3</w:t>
            </w:r>
            <w:r w:rsidR="00A6596E">
              <w:rPr>
                <w:noProof/>
                <w:webHidden/>
              </w:rPr>
              <w:fldChar w:fldCharType="end"/>
            </w:r>
          </w:hyperlink>
        </w:p>
        <w:p w14:paraId="5EA42671" w14:textId="7D8CC2EA" w:rsidR="00A6596E" w:rsidRDefault="000565E2">
          <w:pPr>
            <w:pStyle w:val="TOC2"/>
            <w:tabs>
              <w:tab w:val="left" w:pos="1320"/>
              <w:tab w:val="right" w:leader="dot" w:pos="9350"/>
            </w:tabs>
            <w:rPr>
              <w:rFonts w:asciiTheme="minorHAnsi" w:eastAsiaTheme="minorEastAsia" w:hAnsiTheme="minorHAnsi"/>
              <w:b w:val="0"/>
              <w:noProof/>
              <w:color w:val="auto"/>
              <w:sz w:val="22"/>
              <w:lang w:val="en-US"/>
            </w:rPr>
          </w:pPr>
          <w:hyperlink w:anchor="_Toc527342691" w:history="1">
            <w:r w:rsidR="00A6596E" w:rsidRPr="00D176DB">
              <w:rPr>
                <w:rStyle w:val="Hyperlink"/>
                <w:noProof/>
              </w:rPr>
              <w:t>C.8</w:t>
            </w:r>
            <w:r w:rsidR="00A6596E">
              <w:rPr>
                <w:rFonts w:asciiTheme="minorHAnsi" w:eastAsiaTheme="minorEastAsia" w:hAnsiTheme="minorHAnsi"/>
                <w:b w:val="0"/>
                <w:noProof/>
                <w:color w:val="auto"/>
                <w:sz w:val="22"/>
                <w:lang w:val="en-US"/>
              </w:rPr>
              <w:tab/>
            </w:r>
            <w:r w:rsidR="00A6596E" w:rsidRPr="00D176DB">
              <w:rPr>
                <w:rStyle w:val="Hyperlink"/>
                <w:noProof/>
              </w:rPr>
              <w:t>Remove reservation</w:t>
            </w:r>
            <w:r w:rsidR="00A6596E">
              <w:rPr>
                <w:noProof/>
                <w:webHidden/>
              </w:rPr>
              <w:tab/>
            </w:r>
            <w:r w:rsidR="00A6596E">
              <w:rPr>
                <w:noProof/>
                <w:webHidden/>
              </w:rPr>
              <w:fldChar w:fldCharType="begin"/>
            </w:r>
            <w:r w:rsidR="00A6596E">
              <w:rPr>
                <w:noProof/>
                <w:webHidden/>
              </w:rPr>
              <w:instrText xml:space="preserve"> PAGEREF _Toc527342691 \h </w:instrText>
            </w:r>
            <w:r w:rsidR="00A6596E">
              <w:rPr>
                <w:noProof/>
                <w:webHidden/>
              </w:rPr>
            </w:r>
            <w:r w:rsidR="00A6596E">
              <w:rPr>
                <w:noProof/>
                <w:webHidden/>
              </w:rPr>
              <w:fldChar w:fldCharType="separate"/>
            </w:r>
            <w:r w:rsidR="00A6596E">
              <w:rPr>
                <w:noProof/>
                <w:webHidden/>
              </w:rPr>
              <w:t>3</w:t>
            </w:r>
            <w:r w:rsidR="00A6596E">
              <w:rPr>
                <w:noProof/>
                <w:webHidden/>
              </w:rPr>
              <w:fldChar w:fldCharType="end"/>
            </w:r>
          </w:hyperlink>
        </w:p>
        <w:p w14:paraId="5A63A19A" w14:textId="79549ED7" w:rsidR="00A6596E" w:rsidRDefault="000565E2">
          <w:pPr>
            <w:pStyle w:val="TOC1"/>
            <w:tabs>
              <w:tab w:val="left" w:pos="880"/>
              <w:tab w:val="right" w:leader="dot" w:pos="9350"/>
            </w:tabs>
            <w:rPr>
              <w:rFonts w:asciiTheme="minorHAnsi" w:eastAsiaTheme="minorEastAsia" w:hAnsiTheme="minorHAnsi"/>
              <w:b w:val="0"/>
              <w:noProof/>
              <w:color w:val="auto"/>
              <w:sz w:val="22"/>
              <w:lang w:val="en-US"/>
            </w:rPr>
          </w:pPr>
          <w:hyperlink w:anchor="_Toc527342692" w:history="1">
            <w:r w:rsidR="00A6596E" w:rsidRPr="00D176DB">
              <w:rPr>
                <w:rStyle w:val="Hyperlink"/>
                <w:noProof/>
              </w:rPr>
              <w:t>D</w:t>
            </w:r>
            <w:r w:rsidR="00A6596E">
              <w:rPr>
                <w:rFonts w:asciiTheme="minorHAnsi" w:eastAsiaTheme="minorEastAsia" w:hAnsiTheme="minorHAnsi"/>
                <w:b w:val="0"/>
                <w:noProof/>
                <w:color w:val="auto"/>
                <w:sz w:val="22"/>
                <w:lang w:val="en-US"/>
              </w:rPr>
              <w:tab/>
            </w:r>
            <w:r w:rsidR="00A6596E" w:rsidRPr="00D176DB">
              <w:rPr>
                <w:rStyle w:val="Hyperlink"/>
                <w:noProof/>
              </w:rPr>
              <w:t>System Requirements</w:t>
            </w:r>
            <w:r w:rsidR="00A6596E">
              <w:rPr>
                <w:noProof/>
                <w:webHidden/>
              </w:rPr>
              <w:tab/>
            </w:r>
            <w:r w:rsidR="00A6596E">
              <w:rPr>
                <w:noProof/>
                <w:webHidden/>
              </w:rPr>
              <w:fldChar w:fldCharType="begin"/>
            </w:r>
            <w:r w:rsidR="00A6596E">
              <w:rPr>
                <w:noProof/>
                <w:webHidden/>
              </w:rPr>
              <w:instrText xml:space="preserve"> PAGEREF _Toc527342692 \h </w:instrText>
            </w:r>
            <w:r w:rsidR="00A6596E">
              <w:rPr>
                <w:noProof/>
                <w:webHidden/>
              </w:rPr>
            </w:r>
            <w:r w:rsidR="00A6596E">
              <w:rPr>
                <w:noProof/>
                <w:webHidden/>
              </w:rPr>
              <w:fldChar w:fldCharType="separate"/>
            </w:r>
            <w:r w:rsidR="00A6596E">
              <w:rPr>
                <w:noProof/>
                <w:webHidden/>
              </w:rPr>
              <w:t>4</w:t>
            </w:r>
            <w:r w:rsidR="00A6596E">
              <w:rPr>
                <w:noProof/>
                <w:webHidden/>
              </w:rPr>
              <w:fldChar w:fldCharType="end"/>
            </w:r>
          </w:hyperlink>
        </w:p>
        <w:p w14:paraId="3B3B8802" w14:textId="4D2AFB67" w:rsidR="00A6596E" w:rsidRDefault="000565E2">
          <w:pPr>
            <w:pStyle w:val="TOC2"/>
            <w:tabs>
              <w:tab w:val="left" w:pos="1320"/>
              <w:tab w:val="right" w:leader="dot" w:pos="9350"/>
            </w:tabs>
            <w:rPr>
              <w:rFonts w:asciiTheme="minorHAnsi" w:eastAsiaTheme="minorEastAsia" w:hAnsiTheme="minorHAnsi"/>
              <w:b w:val="0"/>
              <w:noProof/>
              <w:color w:val="auto"/>
              <w:sz w:val="22"/>
              <w:lang w:val="en-US"/>
            </w:rPr>
          </w:pPr>
          <w:hyperlink w:anchor="_Toc527342693" w:history="1">
            <w:r w:rsidR="00A6596E" w:rsidRPr="00D176DB">
              <w:rPr>
                <w:rStyle w:val="Hyperlink"/>
                <w:noProof/>
              </w:rPr>
              <w:t>D.1</w:t>
            </w:r>
            <w:r w:rsidR="00A6596E">
              <w:rPr>
                <w:rFonts w:asciiTheme="minorHAnsi" w:eastAsiaTheme="minorEastAsia" w:hAnsiTheme="minorHAnsi"/>
                <w:b w:val="0"/>
                <w:noProof/>
                <w:color w:val="auto"/>
                <w:sz w:val="22"/>
                <w:lang w:val="en-US"/>
              </w:rPr>
              <w:tab/>
            </w:r>
            <w:r w:rsidR="00A6596E" w:rsidRPr="00D176DB">
              <w:rPr>
                <w:rStyle w:val="Hyperlink"/>
                <w:noProof/>
              </w:rPr>
              <w:t>Hardware Requirements</w:t>
            </w:r>
            <w:r w:rsidR="00A6596E">
              <w:rPr>
                <w:noProof/>
                <w:webHidden/>
              </w:rPr>
              <w:tab/>
            </w:r>
            <w:r w:rsidR="00A6596E">
              <w:rPr>
                <w:noProof/>
                <w:webHidden/>
              </w:rPr>
              <w:fldChar w:fldCharType="begin"/>
            </w:r>
            <w:r w:rsidR="00A6596E">
              <w:rPr>
                <w:noProof/>
                <w:webHidden/>
              </w:rPr>
              <w:instrText xml:space="preserve"> PAGEREF _Toc527342693 \h </w:instrText>
            </w:r>
            <w:r w:rsidR="00A6596E">
              <w:rPr>
                <w:noProof/>
                <w:webHidden/>
              </w:rPr>
            </w:r>
            <w:r w:rsidR="00A6596E">
              <w:rPr>
                <w:noProof/>
                <w:webHidden/>
              </w:rPr>
              <w:fldChar w:fldCharType="separate"/>
            </w:r>
            <w:r w:rsidR="00A6596E">
              <w:rPr>
                <w:noProof/>
                <w:webHidden/>
              </w:rPr>
              <w:t>4</w:t>
            </w:r>
            <w:r w:rsidR="00A6596E">
              <w:rPr>
                <w:noProof/>
                <w:webHidden/>
              </w:rPr>
              <w:fldChar w:fldCharType="end"/>
            </w:r>
          </w:hyperlink>
        </w:p>
        <w:p w14:paraId="75DD8040" w14:textId="38B7855D" w:rsidR="00A6596E" w:rsidRDefault="000565E2">
          <w:pPr>
            <w:pStyle w:val="TOC3"/>
            <w:tabs>
              <w:tab w:val="left" w:pos="1775"/>
              <w:tab w:val="right" w:leader="dot" w:pos="9350"/>
            </w:tabs>
            <w:rPr>
              <w:rFonts w:asciiTheme="minorHAnsi" w:eastAsiaTheme="minorEastAsia" w:hAnsiTheme="minorHAnsi"/>
              <w:noProof/>
              <w:color w:val="auto"/>
              <w:sz w:val="22"/>
              <w:lang w:val="en-US"/>
            </w:rPr>
          </w:pPr>
          <w:hyperlink w:anchor="_Toc527342694" w:history="1">
            <w:r w:rsidR="00A6596E" w:rsidRPr="00D176DB">
              <w:rPr>
                <w:rStyle w:val="Hyperlink"/>
                <w:noProof/>
              </w:rPr>
              <w:t>D.1.1</w:t>
            </w:r>
            <w:r w:rsidR="00A6596E">
              <w:rPr>
                <w:rFonts w:asciiTheme="minorHAnsi" w:eastAsiaTheme="minorEastAsia" w:hAnsiTheme="minorHAnsi"/>
                <w:noProof/>
                <w:color w:val="auto"/>
                <w:sz w:val="22"/>
                <w:lang w:val="en-US"/>
              </w:rPr>
              <w:tab/>
            </w:r>
            <w:r w:rsidR="00A6596E" w:rsidRPr="00D176DB">
              <w:rPr>
                <w:rStyle w:val="Hyperlink"/>
                <w:noProof/>
              </w:rPr>
              <w:t>Processor</w:t>
            </w:r>
            <w:r w:rsidR="00A6596E">
              <w:rPr>
                <w:noProof/>
                <w:webHidden/>
              </w:rPr>
              <w:tab/>
            </w:r>
            <w:r w:rsidR="00A6596E">
              <w:rPr>
                <w:noProof/>
                <w:webHidden/>
              </w:rPr>
              <w:fldChar w:fldCharType="begin"/>
            </w:r>
            <w:r w:rsidR="00A6596E">
              <w:rPr>
                <w:noProof/>
                <w:webHidden/>
              </w:rPr>
              <w:instrText xml:space="preserve"> PAGEREF _Toc527342694 \h </w:instrText>
            </w:r>
            <w:r w:rsidR="00A6596E">
              <w:rPr>
                <w:noProof/>
                <w:webHidden/>
              </w:rPr>
            </w:r>
            <w:r w:rsidR="00A6596E">
              <w:rPr>
                <w:noProof/>
                <w:webHidden/>
              </w:rPr>
              <w:fldChar w:fldCharType="separate"/>
            </w:r>
            <w:r w:rsidR="00A6596E">
              <w:rPr>
                <w:noProof/>
                <w:webHidden/>
              </w:rPr>
              <w:t>4</w:t>
            </w:r>
            <w:r w:rsidR="00A6596E">
              <w:rPr>
                <w:noProof/>
                <w:webHidden/>
              </w:rPr>
              <w:fldChar w:fldCharType="end"/>
            </w:r>
          </w:hyperlink>
        </w:p>
        <w:p w14:paraId="4D8E1B0C" w14:textId="1A5F6F11" w:rsidR="00A6596E" w:rsidRDefault="000565E2">
          <w:pPr>
            <w:pStyle w:val="TOC3"/>
            <w:tabs>
              <w:tab w:val="left" w:pos="1775"/>
              <w:tab w:val="right" w:leader="dot" w:pos="9350"/>
            </w:tabs>
            <w:rPr>
              <w:rFonts w:asciiTheme="minorHAnsi" w:eastAsiaTheme="minorEastAsia" w:hAnsiTheme="minorHAnsi"/>
              <w:noProof/>
              <w:color w:val="auto"/>
              <w:sz w:val="22"/>
              <w:lang w:val="en-US"/>
            </w:rPr>
          </w:pPr>
          <w:hyperlink w:anchor="_Toc527342695" w:history="1">
            <w:r w:rsidR="00A6596E" w:rsidRPr="00D176DB">
              <w:rPr>
                <w:rStyle w:val="Hyperlink"/>
                <w:noProof/>
              </w:rPr>
              <w:t>D.1.2</w:t>
            </w:r>
            <w:r w:rsidR="00A6596E">
              <w:rPr>
                <w:rFonts w:asciiTheme="minorHAnsi" w:eastAsiaTheme="minorEastAsia" w:hAnsiTheme="minorHAnsi"/>
                <w:noProof/>
                <w:color w:val="auto"/>
                <w:sz w:val="22"/>
                <w:lang w:val="en-US"/>
              </w:rPr>
              <w:tab/>
            </w:r>
            <w:r w:rsidR="00A6596E" w:rsidRPr="00D176DB">
              <w:rPr>
                <w:rStyle w:val="Hyperlink"/>
                <w:noProof/>
              </w:rPr>
              <w:t>Memory</w:t>
            </w:r>
            <w:r w:rsidR="00A6596E">
              <w:rPr>
                <w:noProof/>
                <w:webHidden/>
              </w:rPr>
              <w:tab/>
            </w:r>
            <w:r w:rsidR="00A6596E">
              <w:rPr>
                <w:noProof/>
                <w:webHidden/>
              </w:rPr>
              <w:fldChar w:fldCharType="begin"/>
            </w:r>
            <w:r w:rsidR="00A6596E">
              <w:rPr>
                <w:noProof/>
                <w:webHidden/>
              </w:rPr>
              <w:instrText xml:space="preserve"> PAGEREF _Toc527342695 \h </w:instrText>
            </w:r>
            <w:r w:rsidR="00A6596E">
              <w:rPr>
                <w:noProof/>
                <w:webHidden/>
              </w:rPr>
            </w:r>
            <w:r w:rsidR="00A6596E">
              <w:rPr>
                <w:noProof/>
                <w:webHidden/>
              </w:rPr>
              <w:fldChar w:fldCharType="separate"/>
            </w:r>
            <w:r w:rsidR="00A6596E">
              <w:rPr>
                <w:noProof/>
                <w:webHidden/>
              </w:rPr>
              <w:t>4</w:t>
            </w:r>
            <w:r w:rsidR="00A6596E">
              <w:rPr>
                <w:noProof/>
                <w:webHidden/>
              </w:rPr>
              <w:fldChar w:fldCharType="end"/>
            </w:r>
          </w:hyperlink>
        </w:p>
        <w:p w14:paraId="5FB088AE" w14:textId="45E6D5E4" w:rsidR="00A6596E" w:rsidRDefault="000565E2">
          <w:pPr>
            <w:pStyle w:val="TOC3"/>
            <w:tabs>
              <w:tab w:val="left" w:pos="1775"/>
              <w:tab w:val="right" w:leader="dot" w:pos="9350"/>
            </w:tabs>
            <w:rPr>
              <w:rFonts w:asciiTheme="minorHAnsi" w:eastAsiaTheme="minorEastAsia" w:hAnsiTheme="minorHAnsi"/>
              <w:noProof/>
              <w:color w:val="auto"/>
              <w:sz w:val="22"/>
              <w:lang w:val="en-US"/>
            </w:rPr>
          </w:pPr>
          <w:hyperlink w:anchor="_Toc527342696" w:history="1">
            <w:r w:rsidR="00A6596E" w:rsidRPr="00D176DB">
              <w:rPr>
                <w:rStyle w:val="Hyperlink"/>
                <w:noProof/>
              </w:rPr>
              <w:t>D.1.3</w:t>
            </w:r>
            <w:r w:rsidR="00A6596E">
              <w:rPr>
                <w:rFonts w:asciiTheme="minorHAnsi" w:eastAsiaTheme="minorEastAsia" w:hAnsiTheme="minorHAnsi"/>
                <w:noProof/>
                <w:color w:val="auto"/>
                <w:sz w:val="22"/>
                <w:lang w:val="en-US"/>
              </w:rPr>
              <w:tab/>
            </w:r>
            <w:r w:rsidR="00A6596E" w:rsidRPr="00D176DB">
              <w:rPr>
                <w:rStyle w:val="Hyperlink"/>
                <w:noProof/>
              </w:rPr>
              <w:t>Storage</w:t>
            </w:r>
            <w:r w:rsidR="00A6596E">
              <w:rPr>
                <w:noProof/>
                <w:webHidden/>
              </w:rPr>
              <w:tab/>
            </w:r>
            <w:r w:rsidR="00A6596E">
              <w:rPr>
                <w:noProof/>
                <w:webHidden/>
              </w:rPr>
              <w:fldChar w:fldCharType="begin"/>
            </w:r>
            <w:r w:rsidR="00A6596E">
              <w:rPr>
                <w:noProof/>
                <w:webHidden/>
              </w:rPr>
              <w:instrText xml:space="preserve"> PAGEREF _Toc527342696 \h </w:instrText>
            </w:r>
            <w:r w:rsidR="00A6596E">
              <w:rPr>
                <w:noProof/>
                <w:webHidden/>
              </w:rPr>
            </w:r>
            <w:r w:rsidR="00A6596E">
              <w:rPr>
                <w:noProof/>
                <w:webHidden/>
              </w:rPr>
              <w:fldChar w:fldCharType="separate"/>
            </w:r>
            <w:r w:rsidR="00A6596E">
              <w:rPr>
                <w:noProof/>
                <w:webHidden/>
              </w:rPr>
              <w:t>4</w:t>
            </w:r>
            <w:r w:rsidR="00A6596E">
              <w:rPr>
                <w:noProof/>
                <w:webHidden/>
              </w:rPr>
              <w:fldChar w:fldCharType="end"/>
            </w:r>
          </w:hyperlink>
        </w:p>
        <w:p w14:paraId="12785594" w14:textId="15561D0C" w:rsidR="00A6596E" w:rsidRDefault="000565E2">
          <w:pPr>
            <w:pStyle w:val="TOC2"/>
            <w:tabs>
              <w:tab w:val="left" w:pos="1320"/>
              <w:tab w:val="right" w:leader="dot" w:pos="9350"/>
            </w:tabs>
            <w:rPr>
              <w:rFonts w:asciiTheme="minorHAnsi" w:eastAsiaTheme="minorEastAsia" w:hAnsiTheme="minorHAnsi"/>
              <w:b w:val="0"/>
              <w:noProof/>
              <w:color w:val="auto"/>
              <w:sz w:val="22"/>
              <w:lang w:val="en-US"/>
            </w:rPr>
          </w:pPr>
          <w:hyperlink w:anchor="_Toc527342697" w:history="1">
            <w:r w:rsidR="00A6596E" w:rsidRPr="00D176DB">
              <w:rPr>
                <w:rStyle w:val="Hyperlink"/>
                <w:noProof/>
              </w:rPr>
              <w:t>D.2</w:t>
            </w:r>
            <w:r w:rsidR="00A6596E">
              <w:rPr>
                <w:rFonts w:asciiTheme="minorHAnsi" w:eastAsiaTheme="minorEastAsia" w:hAnsiTheme="minorHAnsi"/>
                <w:b w:val="0"/>
                <w:noProof/>
                <w:color w:val="auto"/>
                <w:sz w:val="22"/>
                <w:lang w:val="en-US"/>
              </w:rPr>
              <w:tab/>
            </w:r>
            <w:r w:rsidR="00A6596E" w:rsidRPr="00D176DB">
              <w:rPr>
                <w:rStyle w:val="Hyperlink"/>
                <w:noProof/>
              </w:rPr>
              <w:t>Software Requirements</w:t>
            </w:r>
            <w:r w:rsidR="00A6596E">
              <w:rPr>
                <w:noProof/>
                <w:webHidden/>
              </w:rPr>
              <w:tab/>
            </w:r>
            <w:r w:rsidR="00A6596E">
              <w:rPr>
                <w:noProof/>
                <w:webHidden/>
              </w:rPr>
              <w:fldChar w:fldCharType="begin"/>
            </w:r>
            <w:r w:rsidR="00A6596E">
              <w:rPr>
                <w:noProof/>
                <w:webHidden/>
              </w:rPr>
              <w:instrText xml:space="preserve"> PAGEREF _Toc527342697 \h </w:instrText>
            </w:r>
            <w:r w:rsidR="00A6596E">
              <w:rPr>
                <w:noProof/>
                <w:webHidden/>
              </w:rPr>
            </w:r>
            <w:r w:rsidR="00A6596E">
              <w:rPr>
                <w:noProof/>
                <w:webHidden/>
              </w:rPr>
              <w:fldChar w:fldCharType="separate"/>
            </w:r>
            <w:r w:rsidR="00A6596E">
              <w:rPr>
                <w:noProof/>
                <w:webHidden/>
              </w:rPr>
              <w:t>4</w:t>
            </w:r>
            <w:r w:rsidR="00A6596E">
              <w:rPr>
                <w:noProof/>
                <w:webHidden/>
              </w:rPr>
              <w:fldChar w:fldCharType="end"/>
            </w:r>
          </w:hyperlink>
        </w:p>
        <w:p w14:paraId="2D77C47E" w14:textId="5E947706" w:rsidR="00A6596E" w:rsidRDefault="000565E2">
          <w:pPr>
            <w:pStyle w:val="TOC3"/>
            <w:tabs>
              <w:tab w:val="left" w:pos="1775"/>
              <w:tab w:val="right" w:leader="dot" w:pos="9350"/>
            </w:tabs>
            <w:rPr>
              <w:rFonts w:asciiTheme="minorHAnsi" w:eastAsiaTheme="minorEastAsia" w:hAnsiTheme="minorHAnsi"/>
              <w:noProof/>
              <w:color w:val="auto"/>
              <w:sz w:val="22"/>
              <w:lang w:val="en-US"/>
            </w:rPr>
          </w:pPr>
          <w:hyperlink w:anchor="_Toc527342698" w:history="1">
            <w:r w:rsidR="00A6596E" w:rsidRPr="00D176DB">
              <w:rPr>
                <w:rStyle w:val="Hyperlink"/>
                <w:noProof/>
              </w:rPr>
              <w:t>D.2.1</w:t>
            </w:r>
            <w:r w:rsidR="00A6596E">
              <w:rPr>
                <w:rFonts w:asciiTheme="minorHAnsi" w:eastAsiaTheme="minorEastAsia" w:hAnsiTheme="minorHAnsi"/>
                <w:noProof/>
                <w:color w:val="auto"/>
                <w:sz w:val="22"/>
                <w:lang w:val="en-US"/>
              </w:rPr>
              <w:tab/>
            </w:r>
            <w:r w:rsidR="00A6596E" w:rsidRPr="00D176DB">
              <w:rPr>
                <w:rStyle w:val="Hyperlink"/>
                <w:noProof/>
              </w:rPr>
              <w:t>Operating System</w:t>
            </w:r>
            <w:r w:rsidR="00A6596E">
              <w:rPr>
                <w:noProof/>
                <w:webHidden/>
              </w:rPr>
              <w:tab/>
            </w:r>
            <w:r w:rsidR="00A6596E">
              <w:rPr>
                <w:noProof/>
                <w:webHidden/>
              </w:rPr>
              <w:fldChar w:fldCharType="begin"/>
            </w:r>
            <w:r w:rsidR="00A6596E">
              <w:rPr>
                <w:noProof/>
                <w:webHidden/>
              </w:rPr>
              <w:instrText xml:space="preserve"> PAGEREF _Toc527342698 \h </w:instrText>
            </w:r>
            <w:r w:rsidR="00A6596E">
              <w:rPr>
                <w:noProof/>
                <w:webHidden/>
              </w:rPr>
            </w:r>
            <w:r w:rsidR="00A6596E">
              <w:rPr>
                <w:noProof/>
                <w:webHidden/>
              </w:rPr>
              <w:fldChar w:fldCharType="separate"/>
            </w:r>
            <w:r w:rsidR="00A6596E">
              <w:rPr>
                <w:noProof/>
                <w:webHidden/>
              </w:rPr>
              <w:t>4</w:t>
            </w:r>
            <w:r w:rsidR="00A6596E">
              <w:rPr>
                <w:noProof/>
                <w:webHidden/>
              </w:rPr>
              <w:fldChar w:fldCharType="end"/>
            </w:r>
          </w:hyperlink>
        </w:p>
        <w:p w14:paraId="66B9D250" w14:textId="6B1C0ABE" w:rsidR="00A6596E" w:rsidRDefault="000565E2">
          <w:pPr>
            <w:pStyle w:val="TOC3"/>
            <w:tabs>
              <w:tab w:val="left" w:pos="1775"/>
              <w:tab w:val="right" w:leader="dot" w:pos="9350"/>
            </w:tabs>
            <w:rPr>
              <w:rFonts w:asciiTheme="minorHAnsi" w:eastAsiaTheme="minorEastAsia" w:hAnsiTheme="minorHAnsi"/>
              <w:noProof/>
              <w:color w:val="auto"/>
              <w:sz w:val="22"/>
              <w:lang w:val="en-US"/>
            </w:rPr>
          </w:pPr>
          <w:hyperlink w:anchor="_Toc527342699" w:history="1">
            <w:r w:rsidR="00A6596E" w:rsidRPr="00D176DB">
              <w:rPr>
                <w:rStyle w:val="Hyperlink"/>
                <w:noProof/>
              </w:rPr>
              <w:t>D.2.2</w:t>
            </w:r>
            <w:r w:rsidR="00A6596E">
              <w:rPr>
                <w:rFonts w:asciiTheme="minorHAnsi" w:eastAsiaTheme="minorEastAsia" w:hAnsiTheme="minorHAnsi"/>
                <w:noProof/>
                <w:color w:val="auto"/>
                <w:sz w:val="22"/>
                <w:lang w:val="en-US"/>
              </w:rPr>
              <w:tab/>
            </w:r>
            <w:r w:rsidR="00A6596E" w:rsidRPr="00D176DB">
              <w:rPr>
                <w:rStyle w:val="Hyperlink"/>
                <w:noProof/>
              </w:rPr>
              <w:t>Software Requirements</w:t>
            </w:r>
            <w:r w:rsidR="00A6596E">
              <w:rPr>
                <w:noProof/>
                <w:webHidden/>
              </w:rPr>
              <w:tab/>
            </w:r>
            <w:r w:rsidR="00A6596E">
              <w:rPr>
                <w:noProof/>
                <w:webHidden/>
              </w:rPr>
              <w:fldChar w:fldCharType="begin"/>
            </w:r>
            <w:r w:rsidR="00A6596E">
              <w:rPr>
                <w:noProof/>
                <w:webHidden/>
              </w:rPr>
              <w:instrText xml:space="preserve"> PAGEREF _Toc527342699 \h </w:instrText>
            </w:r>
            <w:r w:rsidR="00A6596E">
              <w:rPr>
                <w:noProof/>
                <w:webHidden/>
              </w:rPr>
            </w:r>
            <w:r w:rsidR="00A6596E">
              <w:rPr>
                <w:noProof/>
                <w:webHidden/>
              </w:rPr>
              <w:fldChar w:fldCharType="separate"/>
            </w:r>
            <w:r w:rsidR="00A6596E">
              <w:rPr>
                <w:noProof/>
                <w:webHidden/>
              </w:rPr>
              <w:t>4</w:t>
            </w:r>
            <w:r w:rsidR="00A6596E">
              <w:rPr>
                <w:noProof/>
                <w:webHidden/>
              </w:rPr>
              <w:fldChar w:fldCharType="end"/>
            </w:r>
          </w:hyperlink>
        </w:p>
        <w:p w14:paraId="01C63E47" w14:textId="17B8C0D6" w:rsidR="00A6596E" w:rsidRDefault="000565E2">
          <w:pPr>
            <w:pStyle w:val="TOC1"/>
            <w:tabs>
              <w:tab w:val="left" w:pos="880"/>
              <w:tab w:val="right" w:leader="dot" w:pos="9350"/>
            </w:tabs>
            <w:rPr>
              <w:rFonts w:asciiTheme="minorHAnsi" w:eastAsiaTheme="minorEastAsia" w:hAnsiTheme="minorHAnsi"/>
              <w:b w:val="0"/>
              <w:noProof/>
              <w:color w:val="auto"/>
              <w:sz w:val="22"/>
              <w:lang w:val="en-US"/>
            </w:rPr>
          </w:pPr>
          <w:hyperlink w:anchor="_Toc527342700" w:history="1">
            <w:r w:rsidR="00A6596E" w:rsidRPr="00D176DB">
              <w:rPr>
                <w:rStyle w:val="Hyperlink"/>
                <w:noProof/>
              </w:rPr>
              <w:t>E</w:t>
            </w:r>
            <w:r w:rsidR="00A6596E">
              <w:rPr>
                <w:rFonts w:asciiTheme="minorHAnsi" w:eastAsiaTheme="minorEastAsia" w:hAnsiTheme="minorHAnsi"/>
                <w:b w:val="0"/>
                <w:noProof/>
                <w:color w:val="auto"/>
                <w:sz w:val="22"/>
                <w:lang w:val="en-US"/>
              </w:rPr>
              <w:tab/>
            </w:r>
            <w:r w:rsidR="00A6596E" w:rsidRPr="00D176DB">
              <w:rPr>
                <w:rStyle w:val="Hyperlink"/>
                <w:noProof/>
              </w:rPr>
              <w:t>Class Diagram</w:t>
            </w:r>
            <w:r w:rsidR="00A6596E">
              <w:rPr>
                <w:noProof/>
                <w:webHidden/>
              </w:rPr>
              <w:tab/>
            </w:r>
            <w:r w:rsidR="00A6596E">
              <w:rPr>
                <w:noProof/>
                <w:webHidden/>
              </w:rPr>
              <w:fldChar w:fldCharType="begin"/>
            </w:r>
            <w:r w:rsidR="00A6596E">
              <w:rPr>
                <w:noProof/>
                <w:webHidden/>
              </w:rPr>
              <w:instrText xml:space="preserve"> PAGEREF _Toc527342700 \h </w:instrText>
            </w:r>
            <w:r w:rsidR="00A6596E">
              <w:rPr>
                <w:noProof/>
                <w:webHidden/>
              </w:rPr>
            </w:r>
            <w:r w:rsidR="00A6596E">
              <w:rPr>
                <w:noProof/>
                <w:webHidden/>
              </w:rPr>
              <w:fldChar w:fldCharType="separate"/>
            </w:r>
            <w:r w:rsidR="00A6596E">
              <w:rPr>
                <w:noProof/>
                <w:webHidden/>
              </w:rPr>
              <w:t>5</w:t>
            </w:r>
            <w:r w:rsidR="00A6596E">
              <w:rPr>
                <w:noProof/>
                <w:webHidden/>
              </w:rPr>
              <w:fldChar w:fldCharType="end"/>
            </w:r>
          </w:hyperlink>
        </w:p>
        <w:p w14:paraId="2D4FDCE5" w14:textId="7A263038" w:rsidR="00A6596E" w:rsidRDefault="000565E2">
          <w:pPr>
            <w:pStyle w:val="TOC2"/>
            <w:tabs>
              <w:tab w:val="left" w:pos="1320"/>
              <w:tab w:val="right" w:leader="dot" w:pos="9350"/>
            </w:tabs>
            <w:rPr>
              <w:rFonts w:asciiTheme="minorHAnsi" w:eastAsiaTheme="minorEastAsia" w:hAnsiTheme="minorHAnsi"/>
              <w:b w:val="0"/>
              <w:noProof/>
              <w:color w:val="auto"/>
              <w:sz w:val="22"/>
              <w:lang w:val="en-US"/>
            </w:rPr>
          </w:pPr>
          <w:hyperlink w:anchor="_Toc527342701" w:history="1">
            <w:r w:rsidR="00A6596E" w:rsidRPr="00D176DB">
              <w:rPr>
                <w:rStyle w:val="Hyperlink"/>
                <w:noProof/>
              </w:rPr>
              <w:t>E.1</w:t>
            </w:r>
            <w:r w:rsidR="00A6596E">
              <w:rPr>
                <w:rFonts w:asciiTheme="minorHAnsi" w:eastAsiaTheme="minorEastAsia" w:hAnsiTheme="minorHAnsi"/>
                <w:b w:val="0"/>
                <w:noProof/>
                <w:color w:val="auto"/>
                <w:sz w:val="22"/>
                <w:lang w:val="en-US"/>
              </w:rPr>
              <w:tab/>
            </w:r>
            <w:r w:rsidR="00A6596E" w:rsidRPr="00D176DB">
              <w:rPr>
                <w:rStyle w:val="Hyperlink"/>
                <w:noProof/>
              </w:rPr>
              <w:t>MuReservation Class Diagram</w:t>
            </w:r>
            <w:r w:rsidR="00A6596E">
              <w:rPr>
                <w:noProof/>
                <w:webHidden/>
              </w:rPr>
              <w:tab/>
            </w:r>
            <w:r w:rsidR="00A6596E">
              <w:rPr>
                <w:noProof/>
                <w:webHidden/>
              </w:rPr>
              <w:fldChar w:fldCharType="begin"/>
            </w:r>
            <w:r w:rsidR="00A6596E">
              <w:rPr>
                <w:noProof/>
                <w:webHidden/>
              </w:rPr>
              <w:instrText xml:space="preserve"> PAGEREF _Toc527342701 \h </w:instrText>
            </w:r>
            <w:r w:rsidR="00A6596E">
              <w:rPr>
                <w:noProof/>
                <w:webHidden/>
              </w:rPr>
            </w:r>
            <w:r w:rsidR="00A6596E">
              <w:rPr>
                <w:noProof/>
                <w:webHidden/>
              </w:rPr>
              <w:fldChar w:fldCharType="separate"/>
            </w:r>
            <w:r w:rsidR="00A6596E">
              <w:rPr>
                <w:noProof/>
                <w:webHidden/>
              </w:rPr>
              <w:t>5</w:t>
            </w:r>
            <w:r w:rsidR="00A6596E">
              <w:rPr>
                <w:noProof/>
                <w:webHidden/>
              </w:rPr>
              <w:fldChar w:fldCharType="end"/>
            </w:r>
          </w:hyperlink>
        </w:p>
        <w:p w14:paraId="6BDA1263" w14:textId="42B3E893" w:rsidR="00A6596E" w:rsidRDefault="000565E2">
          <w:pPr>
            <w:pStyle w:val="TOC2"/>
            <w:tabs>
              <w:tab w:val="left" w:pos="1320"/>
              <w:tab w:val="right" w:leader="dot" w:pos="9350"/>
            </w:tabs>
            <w:rPr>
              <w:rFonts w:asciiTheme="minorHAnsi" w:eastAsiaTheme="minorEastAsia" w:hAnsiTheme="minorHAnsi"/>
              <w:b w:val="0"/>
              <w:noProof/>
              <w:color w:val="auto"/>
              <w:sz w:val="22"/>
              <w:lang w:val="en-US"/>
            </w:rPr>
          </w:pPr>
          <w:hyperlink w:anchor="_Toc527342702" w:history="1">
            <w:r w:rsidR="00A6596E" w:rsidRPr="00D176DB">
              <w:rPr>
                <w:rStyle w:val="Hyperlink"/>
                <w:noProof/>
              </w:rPr>
              <w:t>E.2</w:t>
            </w:r>
            <w:r w:rsidR="00A6596E">
              <w:rPr>
                <w:rFonts w:asciiTheme="minorHAnsi" w:eastAsiaTheme="minorEastAsia" w:hAnsiTheme="minorHAnsi"/>
                <w:b w:val="0"/>
                <w:noProof/>
                <w:color w:val="auto"/>
                <w:sz w:val="22"/>
                <w:lang w:val="en-US"/>
              </w:rPr>
              <w:tab/>
            </w:r>
            <w:r w:rsidR="00A6596E" w:rsidRPr="00D176DB">
              <w:rPr>
                <w:rStyle w:val="Hyperlink"/>
                <w:noProof/>
              </w:rPr>
              <w:t>Records Entity Relationship Diagram (ERD)</w:t>
            </w:r>
            <w:r w:rsidR="00A6596E">
              <w:rPr>
                <w:noProof/>
                <w:webHidden/>
              </w:rPr>
              <w:tab/>
            </w:r>
            <w:r w:rsidR="00A6596E">
              <w:rPr>
                <w:noProof/>
                <w:webHidden/>
              </w:rPr>
              <w:fldChar w:fldCharType="begin"/>
            </w:r>
            <w:r w:rsidR="00A6596E">
              <w:rPr>
                <w:noProof/>
                <w:webHidden/>
              </w:rPr>
              <w:instrText xml:space="preserve"> PAGEREF _Toc527342702 \h </w:instrText>
            </w:r>
            <w:r w:rsidR="00A6596E">
              <w:rPr>
                <w:noProof/>
                <w:webHidden/>
              </w:rPr>
            </w:r>
            <w:r w:rsidR="00A6596E">
              <w:rPr>
                <w:noProof/>
                <w:webHidden/>
              </w:rPr>
              <w:fldChar w:fldCharType="separate"/>
            </w:r>
            <w:r w:rsidR="00A6596E">
              <w:rPr>
                <w:noProof/>
                <w:webHidden/>
              </w:rPr>
              <w:t>6</w:t>
            </w:r>
            <w:r w:rsidR="00A6596E">
              <w:rPr>
                <w:noProof/>
                <w:webHidden/>
              </w:rPr>
              <w:fldChar w:fldCharType="end"/>
            </w:r>
          </w:hyperlink>
        </w:p>
        <w:p w14:paraId="28003E9A" w14:textId="48768A63" w:rsidR="00A6596E" w:rsidRDefault="000565E2">
          <w:pPr>
            <w:pStyle w:val="TOC2"/>
            <w:tabs>
              <w:tab w:val="left" w:pos="1320"/>
              <w:tab w:val="right" w:leader="dot" w:pos="9350"/>
            </w:tabs>
            <w:rPr>
              <w:rFonts w:asciiTheme="minorHAnsi" w:eastAsiaTheme="minorEastAsia" w:hAnsiTheme="minorHAnsi"/>
              <w:b w:val="0"/>
              <w:noProof/>
              <w:color w:val="auto"/>
              <w:sz w:val="22"/>
              <w:lang w:val="en-US"/>
            </w:rPr>
          </w:pPr>
          <w:hyperlink w:anchor="_Toc527342703" w:history="1">
            <w:r w:rsidR="00A6596E" w:rsidRPr="00D176DB">
              <w:rPr>
                <w:rStyle w:val="Hyperlink"/>
                <w:noProof/>
              </w:rPr>
              <w:t>E.3</w:t>
            </w:r>
            <w:r w:rsidR="00A6596E">
              <w:rPr>
                <w:rFonts w:asciiTheme="minorHAnsi" w:eastAsiaTheme="minorEastAsia" w:hAnsiTheme="minorHAnsi"/>
                <w:b w:val="0"/>
                <w:noProof/>
                <w:color w:val="auto"/>
                <w:sz w:val="22"/>
                <w:lang w:val="en-US"/>
              </w:rPr>
              <w:tab/>
            </w:r>
            <w:r w:rsidR="00A6596E" w:rsidRPr="00D176DB">
              <w:rPr>
                <w:rStyle w:val="Hyperlink"/>
                <w:noProof/>
              </w:rPr>
              <w:t>MuReservation Flowchart</w:t>
            </w:r>
            <w:r w:rsidR="00A6596E">
              <w:rPr>
                <w:noProof/>
                <w:webHidden/>
              </w:rPr>
              <w:tab/>
            </w:r>
            <w:r w:rsidR="00A6596E">
              <w:rPr>
                <w:noProof/>
                <w:webHidden/>
              </w:rPr>
              <w:fldChar w:fldCharType="begin"/>
            </w:r>
            <w:r w:rsidR="00A6596E">
              <w:rPr>
                <w:noProof/>
                <w:webHidden/>
              </w:rPr>
              <w:instrText xml:space="preserve"> PAGEREF _Toc527342703 \h </w:instrText>
            </w:r>
            <w:r w:rsidR="00A6596E">
              <w:rPr>
                <w:noProof/>
                <w:webHidden/>
              </w:rPr>
            </w:r>
            <w:r w:rsidR="00A6596E">
              <w:rPr>
                <w:noProof/>
                <w:webHidden/>
              </w:rPr>
              <w:fldChar w:fldCharType="separate"/>
            </w:r>
            <w:r w:rsidR="00A6596E">
              <w:rPr>
                <w:noProof/>
                <w:webHidden/>
              </w:rPr>
              <w:t>7</w:t>
            </w:r>
            <w:r w:rsidR="00A6596E">
              <w:rPr>
                <w:noProof/>
                <w:webHidden/>
              </w:rPr>
              <w:fldChar w:fldCharType="end"/>
            </w:r>
          </w:hyperlink>
        </w:p>
        <w:p w14:paraId="2C6E5D4F" w14:textId="666F28E4" w:rsidR="00A6596E" w:rsidRDefault="000565E2">
          <w:pPr>
            <w:pStyle w:val="TOC2"/>
            <w:tabs>
              <w:tab w:val="left" w:pos="1320"/>
              <w:tab w:val="right" w:leader="dot" w:pos="9350"/>
            </w:tabs>
            <w:rPr>
              <w:rFonts w:asciiTheme="minorHAnsi" w:eastAsiaTheme="minorEastAsia" w:hAnsiTheme="minorHAnsi"/>
              <w:b w:val="0"/>
              <w:noProof/>
              <w:color w:val="auto"/>
              <w:sz w:val="22"/>
              <w:lang w:val="en-US"/>
            </w:rPr>
          </w:pPr>
          <w:hyperlink w:anchor="_Toc527342704" w:history="1">
            <w:r w:rsidR="00A6596E" w:rsidRPr="00D176DB">
              <w:rPr>
                <w:rStyle w:val="Hyperlink"/>
                <w:noProof/>
              </w:rPr>
              <w:t>E.4</w:t>
            </w:r>
            <w:r w:rsidR="00A6596E">
              <w:rPr>
                <w:rFonts w:asciiTheme="minorHAnsi" w:eastAsiaTheme="minorEastAsia" w:hAnsiTheme="minorHAnsi"/>
                <w:b w:val="0"/>
                <w:noProof/>
                <w:color w:val="auto"/>
                <w:sz w:val="22"/>
                <w:lang w:val="en-US"/>
              </w:rPr>
              <w:tab/>
            </w:r>
            <w:r w:rsidR="00A6596E" w:rsidRPr="00D176DB">
              <w:rPr>
                <w:rStyle w:val="Hyperlink"/>
                <w:noProof/>
              </w:rPr>
              <w:t>Used Cased Diagram</w:t>
            </w:r>
            <w:r w:rsidR="00A6596E">
              <w:rPr>
                <w:noProof/>
                <w:webHidden/>
              </w:rPr>
              <w:tab/>
            </w:r>
            <w:r w:rsidR="00A6596E">
              <w:rPr>
                <w:noProof/>
                <w:webHidden/>
              </w:rPr>
              <w:fldChar w:fldCharType="begin"/>
            </w:r>
            <w:r w:rsidR="00A6596E">
              <w:rPr>
                <w:noProof/>
                <w:webHidden/>
              </w:rPr>
              <w:instrText xml:space="preserve"> PAGEREF _Toc527342704 \h </w:instrText>
            </w:r>
            <w:r w:rsidR="00A6596E">
              <w:rPr>
                <w:noProof/>
                <w:webHidden/>
              </w:rPr>
            </w:r>
            <w:r w:rsidR="00A6596E">
              <w:rPr>
                <w:noProof/>
                <w:webHidden/>
              </w:rPr>
              <w:fldChar w:fldCharType="separate"/>
            </w:r>
            <w:r w:rsidR="00A6596E">
              <w:rPr>
                <w:noProof/>
                <w:webHidden/>
              </w:rPr>
              <w:t>10</w:t>
            </w:r>
            <w:r w:rsidR="00A6596E">
              <w:rPr>
                <w:noProof/>
                <w:webHidden/>
              </w:rPr>
              <w:fldChar w:fldCharType="end"/>
            </w:r>
          </w:hyperlink>
        </w:p>
        <w:p w14:paraId="20FE5E7E" w14:textId="6D75AB01" w:rsidR="00A6596E" w:rsidRDefault="000565E2">
          <w:pPr>
            <w:pStyle w:val="TOC1"/>
            <w:tabs>
              <w:tab w:val="left" w:pos="880"/>
              <w:tab w:val="right" w:leader="dot" w:pos="9350"/>
            </w:tabs>
            <w:rPr>
              <w:rFonts w:asciiTheme="minorHAnsi" w:eastAsiaTheme="minorEastAsia" w:hAnsiTheme="minorHAnsi"/>
              <w:b w:val="0"/>
              <w:noProof/>
              <w:color w:val="auto"/>
              <w:sz w:val="22"/>
              <w:lang w:val="en-US"/>
            </w:rPr>
          </w:pPr>
          <w:hyperlink w:anchor="_Toc527342705" w:history="1">
            <w:r w:rsidR="00A6596E" w:rsidRPr="00D176DB">
              <w:rPr>
                <w:rStyle w:val="Hyperlink"/>
                <w:noProof/>
              </w:rPr>
              <w:t>F</w:t>
            </w:r>
            <w:r w:rsidR="00A6596E">
              <w:rPr>
                <w:rFonts w:asciiTheme="minorHAnsi" w:eastAsiaTheme="minorEastAsia" w:hAnsiTheme="minorHAnsi"/>
                <w:b w:val="0"/>
                <w:noProof/>
                <w:color w:val="auto"/>
                <w:sz w:val="22"/>
                <w:lang w:val="en-US"/>
              </w:rPr>
              <w:tab/>
            </w:r>
            <w:r w:rsidR="00A6596E" w:rsidRPr="00D176DB">
              <w:rPr>
                <w:rStyle w:val="Hyperlink"/>
                <w:noProof/>
              </w:rPr>
              <w:t>Class Definition</w:t>
            </w:r>
            <w:r w:rsidR="00A6596E">
              <w:rPr>
                <w:noProof/>
                <w:webHidden/>
              </w:rPr>
              <w:tab/>
            </w:r>
            <w:r w:rsidR="00A6596E">
              <w:rPr>
                <w:noProof/>
                <w:webHidden/>
              </w:rPr>
              <w:fldChar w:fldCharType="begin"/>
            </w:r>
            <w:r w:rsidR="00A6596E">
              <w:rPr>
                <w:noProof/>
                <w:webHidden/>
              </w:rPr>
              <w:instrText xml:space="preserve"> PAGEREF _Toc527342705 \h </w:instrText>
            </w:r>
            <w:r w:rsidR="00A6596E">
              <w:rPr>
                <w:noProof/>
                <w:webHidden/>
              </w:rPr>
            </w:r>
            <w:r w:rsidR="00A6596E">
              <w:rPr>
                <w:noProof/>
                <w:webHidden/>
              </w:rPr>
              <w:fldChar w:fldCharType="separate"/>
            </w:r>
            <w:r w:rsidR="00A6596E">
              <w:rPr>
                <w:noProof/>
                <w:webHidden/>
              </w:rPr>
              <w:t>11</w:t>
            </w:r>
            <w:r w:rsidR="00A6596E">
              <w:rPr>
                <w:noProof/>
                <w:webHidden/>
              </w:rPr>
              <w:fldChar w:fldCharType="end"/>
            </w:r>
          </w:hyperlink>
        </w:p>
        <w:p w14:paraId="597BC37D" w14:textId="340EB344" w:rsidR="00A6596E" w:rsidRDefault="000565E2">
          <w:pPr>
            <w:pStyle w:val="TOC2"/>
            <w:tabs>
              <w:tab w:val="left" w:pos="1320"/>
              <w:tab w:val="right" w:leader="dot" w:pos="9350"/>
            </w:tabs>
            <w:rPr>
              <w:rFonts w:asciiTheme="minorHAnsi" w:eastAsiaTheme="minorEastAsia" w:hAnsiTheme="minorHAnsi"/>
              <w:b w:val="0"/>
              <w:noProof/>
              <w:color w:val="auto"/>
              <w:sz w:val="22"/>
              <w:lang w:val="en-US"/>
            </w:rPr>
          </w:pPr>
          <w:hyperlink w:anchor="_Toc527342706" w:history="1">
            <w:r w:rsidR="00A6596E" w:rsidRPr="00D176DB">
              <w:rPr>
                <w:rStyle w:val="Hyperlink"/>
                <w:noProof/>
              </w:rPr>
              <w:t>F.1</w:t>
            </w:r>
            <w:r w:rsidR="00A6596E">
              <w:rPr>
                <w:rFonts w:asciiTheme="minorHAnsi" w:eastAsiaTheme="minorEastAsia" w:hAnsiTheme="minorHAnsi"/>
                <w:b w:val="0"/>
                <w:noProof/>
                <w:color w:val="auto"/>
                <w:sz w:val="22"/>
                <w:lang w:val="en-US"/>
              </w:rPr>
              <w:tab/>
            </w:r>
            <w:r w:rsidR="00A6596E" w:rsidRPr="00D176DB">
              <w:rPr>
                <w:rStyle w:val="Hyperlink"/>
                <w:noProof/>
              </w:rPr>
              <w:t>MuReservation Class Definition</w:t>
            </w:r>
            <w:r w:rsidR="00A6596E">
              <w:rPr>
                <w:noProof/>
                <w:webHidden/>
              </w:rPr>
              <w:tab/>
            </w:r>
            <w:r w:rsidR="00A6596E">
              <w:rPr>
                <w:noProof/>
                <w:webHidden/>
              </w:rPr>
              <w:fldChar w:fldCharType="begin"/>
            </w:r>
            <w:r w:rsidR="00A6596E">
              <w:rPr>
                <w:noProof/>
                <w:webHidden/>
              </w:rPr>
              <w:instrText xml:space="preserve"> PAGEREF _Toc527342706 \h </w:instrText>
            </w:r>
            <w:r w:rsidR="00A6596E">
              <w:rPr>
                <w:noProof/>
                <w:webHidden/>
              </w:rPr>
            </w:r>
            <w:r w:rsidR="00A6596E">
              <w:rPr>
                <w:noProof/>
                <w:webHidden/>
              </w:rPr>
              <w:fldChar w:fldCharType="separate"/>
            </w:r>
            <w:r w:rsidR="00A6596E">
              <w:rPr>
                <w:noProof/>
                <w:webHidden/>
              </w:rPr>
              <w:t>11</w:t>
            </w:r>
            <w:r w:rsidR="00A6596E">
              <w:rPr>
                <w:noProof/>
                <w:webHidden/>
              </w:rPr>
              <w:fldChar w:fldCharType="end"/>
            </w:r>
          </w:hyperlink>
        </w:p>
        <w:p w14:paraId="7C0789B1" w14:textId="57040851" w:rsidR="00A6596E" w:rsidRDefault="000565E2">
          <w:pPr>
            <w:pStyle w:val="TOC1"/>
            <w:tabs>
              <w:tab w:val="left" w:pos="880"/>
              <w:tab w:val="right" w:leader="dot" w:pos="9350"/>
            </w:tabs>
            <w:rPr>
              <w:rFonts w:asciiTheme="minorHAnsi" w:eastAsiaTheme="minorEastAsia" w:hAnsiTheme="minorHAnsi"/>
              <w:b w:val="0"/>
              <w:noProof/>
              <w:color w:val="auto"/>
              <w:sz w:val="22"/>
              <w:lang w:val="en-US"/>
            </w:rPr>
          </w:pPr>
          <w:hyperlink w:anchor="_Toc527342707" w:history="1">
            <w:r w:rsidR="00A6596E" w:rsidRPr="00D176DB">
              <w:rPr>
                <w:rStyle w:val="Hyperlink"/>
                <w:noProof/>
              </w:rPr>
              <w:t>G</w:t>
            </w:r>
            <w:r w:rsidR="00A6596E">
              <w:rPr>
                <w:rFonts w:asciiTheme="minorHAnsi" w:eastAsiaTheme="minorEastAsia" w:hAnsiTheme="minorHAnsi"/>
                <w:b w:val="0"/>
                <w:noProof/>
                <w:color w:val="auto"/>
                <w:sz w:val="22"/>
                <w:lang w:val="en-US"/>
              </w:rPr>
              <w:tab/>
            </w:r>
            <w:r w:rsidR="00A6596E" w:rsidRPr="00D176DB">
              <w:rPr>
                <w:rStyle w:val="Hyperlink"/>
                <w:noProof/>
              </w:rPr>
              <w:t>User Manual</w:t>
            </w:r>
            <w:r w:rsidR="00A6596E">
              <w:rPr>
                <w:noProof/>
                <w:webHidden/>
              </w:rPr>
              <w:tab/>
            </w:r>
            <w:r w:rsidR="00A6596E">
              <w:rPr>
                <w:noProof/>
                <w:webHidden/>
              </w:rPr>
              <w:fldChar w:fldCharType="begin"/>
            </w:r>
            <w:r w:rsidR="00A6596E">
              <w:rPr>
                <w:noProof/>
                <w:webHidden/>
              </w:rPr>
              <w:instrText xml:space="preserve"> PAGEREF _Toc527342707 \h </w:instrText>
            </w:r>
            <w:r w:rsidR="00A6596E">
              <w:rPr>
                <w:noProof/>
                <w:webHidden/>
              </w:rPr>
            </w:r>
            <w:r w:rsidR="00A6596E">
              <w:rPr>
                <w:noProof/>
                <w:webHidden/>
              </w:rPr>
              <w:fldChar w:fldCharType="separate"/>
            </w:r>
            <w:r w:rsidR="00A6596E">
              <w:rPr>
                <w:noProof/>
                <w:webHidden/>
              </w:rPr>
              <w:t>17</w:t>
            </w:r>
            <w:r w:rsidR="00A6596E">
              <w:rPr>
                <w:noProof/>
                <w:webHidden/>
              </w:rPr>
              <w:fldChar w:fldCharType="end"/>
            </w:r>
          </w:hyperlink>
        </w:p>
        <w:p w14:paraId="483A5219" w14:textId="634E5A12" w:rsidR="00A6596E" w:rsidRDefault="000565E2">
          <w:pPr>
            <w:pStyle w:val="TOC2"/>
            <w:tabs>
              <w:tab w:val="left" w:pos="1320"/>
              <w:tab w:val="right" w:leader="dot" w:pos="9350"/>
            </w:tabs>
            <w:rPr>
              <w:rFonts w:asciiTheme="minorHAnsi" w:eastAsiaTheme="minorEastAsia" w:hAnsiTheme="minorHAnsi"/>
              <w:b w:val="0"/>
              <w:noProof/>
              <w:color w:val="auto"/>
              <w:sz w:val="22"/>
              <w:lang w:val="en-US"/>
            </w:rPr>
          </w:pPr>
          <w:hyperlink w:anchor="_Toc527342708" w:history="1">
            <w:r w:rsidR="00A6596E" w:rsidRPr="00D176DB">
              <w:rPr>
                <w:rStyle w:val="Hyperlink"/>
                <w:noProof/>
              </w:rPr>
              <w:t>G.1</w:t>
            </w:r>
            <w:r w:rsidR="00A6596E">
              <w:rPr>
                <w:rFonts w:asciiTheme="minorHAnsi" w:eastAsiaTheme="minorEastAsia" w:hAnsiTheme="minorHAnsi"/>
                <w:b w:val="0"/>
                <w:noProof/>
                <w:color w:val="auto"/>
                <w:sz w:val="22"/>
                <w:lang w:val="en-US"/>
              </w:rPr>
              <w:tab/>
            </w:r>
            <w:r w:rsidR="00A6596E" w:rsidRPr="00D176DB">
              <w:rPr>
                <w:rStyle w:val="Hyperlink"/>
                <w:noProof/>
              </w:rPr>
              <w:t>Creation of Account</w:t>
            </w:r>
            <w:r w:rsidR="00A6596E">
              <w:rPr>
                <w:noProof/>
                <w:webHidden/>
              </w:rPr>
              <w:tab/>
            </w:r>
            <w:r w:rsidR="00A6596E">
              <w:rPr>
                <w:noProof/>
                <w:webHidden/>
              </w:rPr>
              <w:fldChar w:fldCharType="begin"/>
            </w:r>
            <w:r w:rsidR="00A6596E">
              <w:rPr>
                <w:noProof/>
                <w:webHidden/>
              </w:rPr>
              <w:instrText xml:space="preserve"> PAGEREF _Toc527342708 \h </w:instrText>
            </w:r>
            <w:r w:rsidR="00A6596E">
              <w:rPr>
                <w:noProof/>
                <w:webHidden/>
              </w:rPr>
            </w:r>
            <w:r w:rsidR="00A6596E">
              <w:rPr>
                <w:noProof/>
                <w:webHidden/>
              </w:rPr>
              <w:fldChar w:fldCharType="separate"/>
            </w:r>
            <w:r w:rsidR="00A6596E">
              <w:rPr>
                <w:noProof/>
                <w:webHidden/>
              </w:rPr>
              <w:t>17</w:t>
            </w:r>
            <w:r w:rsidR="00A6596E">
              <w:rPr>
                <w:noProof/>
                <w:webHidden/>
              </w:rPr>
              <w:fldChar w:fldCharType="end"/>
            </w:r>
          </w:hyperlink>
        </w:p>
        <w:p w14:paraId="006C5A3C" w14:textId="0B072F32" w:rsidR="00A6596E" w:rsidRDefault="000565E2">
          <w:pPr>
            <w:pStyle w:val="TOC2"/>
            <w:tabs>
              <w:tab w:val="left" w:pos="1320"/>
              <w:tab w:val="right" w:leader="dot" w:pos="9350"/>
            </w:tabs>
            <w:rPr>
              <w:rFonts w:asciiTheme="minorHAnsi" w:eastAsiaTheme="minorEastAsia" w:hAnsiTheme="minorHAnsi"/>
              <w:b w:val="0"/>
              <w:noProof/>
              <w:color w:val="auto"/>
              <w:sz w:val="22"/>
              <w:lang w:val="en-US"/>
            </w:rPr>
          </w:pPr>
          <w:hyperlink w:anchor="_Toc527342709" w:history="1">
            <w:r w:rsidR="00A6596E" w:rsidRPr="00D176DB">
              <w:rPr>
                <w:rStyle w:val="Hyperlink"/>
                <w:noProof/>
              </w:rPr>
              <w:t>G.2</w:t>
            </w:r>
            <w:r w:rsidR="00A6596E">
              <w:rPr>
                <w:rFonts w:asciiTheme="minorHAnsi" w:eastAsiaTheme="minorEastAsia" w:hAnsiTheme="minorHAnsi"/>
                <w:b w:val="0"/>
                <w:noProof/>
                <w:color w:val="auto"/>
                <w:sz w:val="22"/>
                <w:lang w:val="en-US"/>
              </w:rPr>
              <w:tab/>
            </w:r>
            <w:r w:rsidR="00A6596E" w:rsidRPr="00D176DB">
              <w:rPr>
                <w:rStyle w:val="Hyperlink"/>
                <w:noProof/>
              </w:rPr>
              <w:t>Login to MuReservation</w:t>
            </w:r>
            <w:r w:rsidR="00A6596E">
              <w:rPr>
                <w:noProof/>
                <w:webHidden/>
              </w:rPr>
              <w:tab/>
            </w:r>
            <w:r w:rsidR="00A6596E">
              <w:rPr>
                <w:noProof/>
                <w:webHidden/>
              </w:rPr>
              <w:fldChar w:fldCharType="begin"/>
            </w:r>
            <w:r w:rsidR="00A6596E">
              <w:rPr>
                <w:noProof/>
                <w:webHidden/>
              </w:rPr>
              <w:instrText xml:space="preserve"> PAGEREF _Toc527342709 \h </w:instrText>
            </w:r>
            <w:r w:rsidR="00A6596E">
              <w:rPr>
                <w:noProof/>
                <w:webHidden/>
              </w:rPr>
            </w:r>
            <w:r w:rsidR="00A6596E">
              <w:rPr>
                <w:noProof/>
                <w:webHidden/>
              </w:rPr>
              <w:fldChar w:fldCharType="separate"/>
            </w:r>
            <w:r w:rsidR="00A6596E">
              <w:rPr>
                <w:noProof/>
                <w:webHidden/>
              </w:rPr>
              <w:t>18</w:t>
            </w:r>
            <w:r w:rsidR="00A6596E">
              <w:rPr>
                <w:noProof/>
                <w:webHidden/>
              </w:rPr>
              <w:fldChar w:fldCharType="end"/>
            </w:r>
          </w:hyperlink>
        </w:p>
        <w:p w14:paraId="57CE5868" w14:textId="363954E5" w:rsidR="00A6596E" w:rsidRDefault="000565E2">
          <w:pPr>
            <w:pStyle w:val="TOC2"/>
            <w:tabs>
              <w:tab w:val="left" w:pos="1320"/>
              <w:tab w:val="right" w:leader="dot" w:pos="9350"/>
            </w:tabs>
            <w:rPr>
              <w:rFonts w:asciiTheme="minorHAnsi" w:eastAsiaTheme="minorEastAsia" w:hAnsiTheme="minorHAnsi"/>
              <w:b w:val="0"/>
              <w:noProof/>
              <w:color w:val="auto"/>
              <w:sz w:val="22"/>
              <w:lang w:val="en-US"/>
            </w:rPr>
          </w:pPr>
          <w:hyperlink w:anchor="_Toc527342710" w:history="1">
            <w:r w:rsidR="00A6596E" w:rsidRPr="00D176DB">
              <w:rPr>
                <w:rStyle w:val="Hyperlink"/>
                <w:noProof/>
              </w:rPr>
              <w:t>G.3</w:t>
            </w:r>
            <w:r w:rsidR="00A6596E">
              <w:rPr>
                <w:rFonts w:asciiTheme="minorHAnsi" w:eastAsiaTheme="minorEastAsia" w:hAnsiTheme="minorHAnsi"/>
                <w:b w:val="0"/>
                <w:noProof/>
                <w:color w:val="auto"/>
                <w:sz w:val="22"/>
                <w:lang w:val="en-US"/>
              </w:rPr>
              <w:tab/>
            </w:r>
            <w:r w:rsidR="00A6596E" w:rsidRPr="00D176DB">
              <w:rPr>
                <w:rStyle w:val="Hyperlink"/>
                <w:noProof/>
              </w:rPr>
              <w:t>Using Interfaces</w:t>
            </w:r>
            <w:r w:rsidR="00A6596E">
              <w:rPr>
                <w:noProof/>
                <w:webHidden/>
              </w:rPr>
              <w:tab/>
            </w:r>
            <w:r w:rsidR="00A6596E">
              <w:rPr>
                <w:noProof/>
                <w:webHidden/>
              </w:rPr>
              <w:fldChar w:fldCharType="begin"/>
            </w:r>
            <w:r w:rsidR="00A6596E">
              <w:rPr>
                <w:noProof/>
                <w:webHidden/>
              </w:rPr>
              <w:instrText xml:space="preserve"> PAGEREF _Toc527342710 \h </w:instrText>
            </w:r>
            <w:r w:rsidR="00A6596E">
              <w:rPr>
                <w:noProof/>
                <w:webHidden/>
              </w:rPr>
            </w:r>
            <w:r w:rsidR="00A6596E">
              <w:rPr>
                <w:noProof/>
                <w:webHidden/>
              </w:rPr>
              <w:fldChar w:fldCharType="separate"/>
            </w:r>
            <w:r w:rsidR="00A6596E">
              <w:rPr>
                <w:noProof/>
                <w:webHidden/>
              </w:rPr>
              <w:t>20</w:t>
            </w:r>
            <w:r w:rsidR="00A6596E">
              <w:rPr>
                <w:noProof/>
                <w:webHidden/>
              </w:rPr>
              <w:fldChar w:fldCharType="end"/>
            </w:r>
          </w:hyperlink>
        </w:p>
        <w:p w14:paraId="222278DB" w14:textId="5F7BDE64" w:rsidR="00A6596E" w:rsidRDefault="000565E2">
          <w:pPr>
            <w:pStyle w:val="TOC2"/>
            <w:tabs>
              <w:tab w:val="left" w:pos="1320"/>
              <w:tab w:val="right" w:leader="dot" w:pos="9350"/>
            </w:tabs>
            <w:rPr>
              <w:rFonts w:asciiTheme="minorHAnsi" w:eastAsiaTheme="minorEastAsia" w:hAnsiTheme="minorHAnsi"/>
              <w:b w:val="0"/>
              <w:noProof/>
              <w:color w:val="auto"/>
              <w:sz w:val="22"/>
              <w:lang w:val="en-US"/>
            </w:rPr>
          </w:pPr>
          <w:hyperlink w:anchor="_Toc527342711" w:history="1">
            <w:r w:rsidR="00A6596E" w:rsidRPr="00D176DB">
              <w:rPr>
                <w:rStyle w:val="Hyperlink"/>
                <w:noProof/>
              </w:rPr>
              <w:t>G.4</w:t>
            </w:r>
            <w:r w:rsidR="00A6596E">
              <w:rPr>
                <w:rFonts w:asciiTheme="minorHAnsi" w:eastAsiaTheme="minorEastAsia" w:hAnsiTheme="minorHAnsi"/>
                <w:b w:val="0"/>
                <w:noProof/>
                <w:color w:val="auto"/>
                <w:sz w:val="22"/>
                <w:lang w:val="en-US"/>
              </w:rPr>
              <w:tab/>
            </w:r>
            <w:r w:rsidR="00A6596E" w:rsidRPr="00D176DB">
              <w:rPr>
                <w:rStyle w:val="Hyperlink"/>
                <w:noProof/>
              </w:rPr>
              <w:t>Show Accounts (Admin)</w:t>
            </w:r>
            <w:r w:rsidR="00A6596E">
              <w:rPr>
                <w:noProof/>
                <w:webHidden/>
              </w:rPr>
              <w:tab/>
            </w:r>
            <w:r w:rsidR="00A6596E">
              <w:rPr>
                <w:noProof/>
                <w:webHidden/>
              </w:rPr>
              <w:fldChar w:fldCharType="begin"/>
            </w:r>
            <w:r w:rsidR="00A6596E">
              <w:rPr>
                <w:noProof/>
                <w:webHidden/>
              </w:rPr>
              <w:instrText xml:space="preserve"> PAGEREF _Toc527342711 \h </w:instrText>
            </w:r>
            <w:r w:rsidR="00A6596E">
              <w:rPr>
                <w:noProof/>
                <w:webHidden/>
              </w:rPr>
            </w:r>
            <w:r w:rsidR="00A6596E">
              <w:rPr>
                <w:noProof/>
                <w:webHidden/>
              </w:rPr>
              <w:fldChar w:fldCharType="separate"/>
            </w:r>
            <w:r w:rsidR="00A6596E">
              <w:rPr>
                <w:noProof/>
                <w:webHidden/>
              </w:rPr>
              <w:t>22</w:t>
            </w:r>
            <w:r w:rsidR="00A6596E">
              <w:rPr>
                <w:noProof/>
                <w:webHidden/>
              </w:rPr>
              <w:fldChar w:fldCharType="end"/>
            </w:r>
          </w:hyperlink>
        </w:p>
        <w:p w14:paraId="1F833E28" w14:textId="1F6ED22D" w:rsidR="00A6596E" w:rsidRDefault="000565E2">
          <w:pPr>
            <w:pStyle w:val="TOC1"/>
            <w:tabs>
              <w:tab w:val="left" w:pos="880"/>
              <w:tab w:val="right" w:leader="dot" w:pos="9350"/>
            </w:tabs>
            <w:rPr>
              <w:rFonts w:asciiTheme="minorHAnsi" w:eastAsiaTheme="minorEastAsia" w:hAnsiTheme="minorHAnsi"/>
              <w:b w:val="0"/>
              <w:noProof/>
              <w:color w:val="auto"/>
              <w:sz w:val="22"/>
              <w:lang w:val="en-US"/>
            </w:rPr>
          </w:pPr>
          <w:hyperlink w:anchor="_Toc527342712" w:history="1">
            <w:r w:rsidR="00A6596E" w:rsidRPr="00D176DB">
              <w:rPr>
                <w:rStyle w:val="Hyperlink"/>
                <w:noProof/>
              </w:rPr>
              <w:t>H</w:t>
            </w:r>
            <w:r w:rsidR="00A6596E">
              <w:rPr>
                <w:rFonts w:asciiTheme="minorHAnsi" w:eastAsiaTheme="minorEastAsia" w:hAnsiTheme="minorHAnsi"/>
                <w:b w:val="0"/>
                <w:noProof/>
                <w:color w:val="auto"/>
                <w:sz w:val="22"/>
                <w:lang w:val="en-US"/>
              </w:rPr>
              <w:tab/>
            </w:r>
            <w:r w:rsidR="00A6596E" w:rsidRPr="00D176DB">
              <w:rPr>
                <w:rStyle w:val="Hyperlink"/>
                <w:noProof/>
              </w:rPr>
              <w:t>Appendices</w:t>
            </w:r>
            <w:r w:rsidR="00A6596E">
              <w:rPr>
                <w:noProof/>
                <w:webHidden/>
              </w:rPr>
              <w:tab/>
            </w:r>
            <w:r w:rsidR="00A6596E">
              <w:rPr>
                <w:noProof/>
                <w:webHidden/>
              </w:rPr>
              <w:fldChar w:fldCharType="begin"/>
            </w:r>
            <w:r w:rsidR="00A6596E">
              <w:rPr>
                <w:noProof/>
                <w:webHidden/>
              </w:rPr>
              <w:instrText xml:space="preserve"> PAGEREF _Toc527342712 \h </w:instrText>
            </w:r>
            <w:r w:rsidR="00A6596E">
              <w:rPr>
                <w:noProof/>
                <w:webHidden/>
              </w:rPr>
            </w:r>
            <w:r w:rsidR="00A6596E">
              <w:rPr>
                <w:noProof/>
                <w:webHidden/>
              </w:rPr>
              <w:fldChar w:fldCharType="separate"/>
            </w:r>
            <w:r w:rsidR="00A6596E">
              <w:rPr>
                <w:noProof/>
                <w:webHidden/>
              </w:rPr>
              <w:t>24</w:t>
            </w:r>
            <w:r w:rsidR="00A6596E">
              <w:rPr>
                <w:noProof/>
                <w:webHidden/>
              </w:rPr>
              <w:fldChar w:fldCharType="end"/>
            </w:r>
          </w:hyperlink>
        </w:p>
        <w:p w14:paraId="7D33055F" w14:textId="5DB25F7E" w:rsidR="00AF4018" w:rsidRDefault="00AF4018">
          <w:r w:rsidRPr="1887D996">
            <w:fldChar w:fldCharType="end"/>
          </w:r>
        </w:p>
      </w:sdtContent>
    </w:sdt>
    <w:p w14:paraId="2961FE48" w14:textId="6690390B" w:rsidR="00AF4018" w:rsidRDefault="00AF4018">
      <w:pPr>
        <w:sectPr w:rsidR="00AF4018" w:rsidSect="00003646">
          <w:headerReference w:type="default" r:id="rId10"/>
          <w:footerReference w:type="default" r:id="rId11"/>
          <w:footerReference w:type="first" r:id="rId12"/>
          <w:pgSz w:w="12240" w:h="15840"/>
          <w:pgMar w:top="1440" w:right="1440" w:bottom="1440" w:left="1440" w:header="708" w:footer="708" w:gutter="0"/>
          <w:pgNumType w:fmt="lowerRoman" w:start="1"/>
          <w:cols w:space="708"/>
          <w:docGrid w:linePitch="360"/>
        </w:sectPr>
      </w:pPr>
    </w:p>
    <w:p w14:paraId="2F64D1DF" w14:textId="440857A4" w:rsidR="005F6B2F" w:rsidRDefault="005F6B2F" w:rsidP="00FD4D0D">
      <w:pPr>
        <w:pStyle w:val="TOCHeading"/>
        <w:numPr>
          <w:ilvl w:val="0"/>
          <w:numId w:val="0"/>
        </w:numPr>
      </w:pPr>
      <w:r>
        <w:lastRenderedPageBreak/>
        <w:t>List of Figures</w:t>
      </w:r>
    </w:p>
    <w:p w14:paraId="714AD27B" w14:textId="1D6D8D59" w:rsidR="005F074E" w:rsidRDefault="00AF4018">
      <w:pPr>
        <w:pStyle w:val="TableofFigures"/>
        <w:tabs>
          <w:tab w:val="right" w:leader="dot" w:pos="9350"/>
        </w:tabs>
        <w:rPr>
          <w:rFonts w:asciiTheme="minorHAnsi" w:eastAsiaTheme="minorEastAsia" w:hAnsiTheme="minorHAnsi"/>
          <w:noProof/>
          <w:color w:val="auto"/>
          <w:sz w:val="22"/>
          <w:lang w:val="en-US"/>
        </w:rPr>
      </w:pPr>
      <w:r>
        <w:fldChar w:fldCharType="begin"/>
      </w:r>
      <w:r>
        <w:instrText xml:space="preserve"> TOC \h \z \c "Figure" </w:instrText>
      </w:r>
      <w:r>
        <w:fldChar w:fldCharType="separate"/>
      </w:r>
      <w:hyperlink w:anchor="_Toc527342713" w:history="1">
        <w:r w:rsidR="005F074E" w:rsidRPr="008530F2">
          <w:rPr>
            <w:rStyle w:val="Hyperlink"/>
            <w:noProof/>
          </w:rPr>
          <w:t>Figure E.1: Business Logic Class Diagram</w:t>
        </w:r>
        <w:r w:rsidR="005F074E">
          <w:rPr>
            <w:noProof/>
            <w:webHidden/>
          </w:rPr>
          <w:tab/>
        </w:r>
        <w:r w:rsidR="005F074E">
          <w:rPr>
            <w:noProof/>
            <w:webHidden/>
          </w:rPr>
          <w:fldChar w:fldCharType="begin"/>
        </w:r>
        <w:r w:rsidR="005F074E">
          <w:rPr>
            <w:noProof/>
            <w:webHidden/>
          </w:rPr>
          <w:instrText xml:space="preserve"> PAGEREF _Toc527342713 \h </w:instrText>
        </w:r>
        <w:r w:rsidR="005F074E">
          <w:rPr>
            <w:noProof/>
            <w:webHidden/>
          </w:rPr>
        </w:r>
        <w:r w:rsidR="005F074E">
          <w:rPr>
            <w:noProof/>
            <w:webHidden/>
          </w:rPr>
          <w:fldChar w:fldCharType="separate"/>
        </w:r>
        <w:r w:rsidR="005F074E">
          <w:rPr>
            <w:noProof/>
            <w:webHidden/>
          </w:rPr>
          <w:t>5</w:t>
        </w:r>
        <w:r w:rsidR="005F074E">
          <w:rPr>
            <w:noProof/>
            <w:webHidden/>
          </w:rPr>
          <w:fldChar w:fldCharType="end"/>
        </w:r>
      </w:hyperlink>
    </w:p>
    <w:p w14:paraId="5E79A33B" w14:textId="3C8E7E5B" w:rsidR="005F074E" w:rsidRDefault="000565E2">
      <w:pPr>
        <w:pStyle w:val="TableofFigures"/>
        <w:tabs>
          <w:tab w:val="right" w:leader="dot" w:pos="9350"/>
        </w:tabs>
        <w:rPr>
          <w:rFonts w:asciiTheme="minorHAnsi" w:eastAsiaTheme="minorEastAsia" w:hAnsiTheme="minorHAnsi"/>
          <w:noProof/>
          <w:color w:val="auto"/>
          <w:sz w:val="22"/>
          <w:lang w:val="en-US"/>
        </w:rPr>
      </w:pPr>
      <w:hyperlink w:anchor="_Toc527342714" w:history="1">
        <w:r w:rsidR="005F074E" w:rsidRPr="008530F2">
          <w:rPr>
            <w:rStyle w:val="Hyperlink"/>
            <w:noProof/>
          </w:rPr>
          <w:t>Figure E.2: Data Access (File Handling) Class Diagram</w:t>
        </w:r>
        <w:r w:rsidR="005F074E">
          <w:rPr>
            <w:noProof/>
            <w:webHidden/>
          </w:rPr>
          <w:tab/>
        </w:r>
        <w:r w:rsidR="005F074E">
          <w:rPr>
            <w:noProof/>
            <w:webHidden/>
          </w:rPr>
          <w:fldChar w:fldCharType="begin"/>
        </w:r>
        <w:r w:rsidR="005F074E">
          <w:rPr>
            <w:noProof/>
            <w:webHidden/>
          </w:rPr>
          <w:instrText xml:space="preserve"> PAGEREF _Toc527342714 \h </w:instrText>
        </w:r>
        <w:r w:rsidR="005F074E">
          <w:rPr>
            <w:noProof/>
            <w:webHidden/>
          </w:rPr>
        </w:r>
        <w:r w:rsidR="005F074E">
          <w:rPr>
            <w:noProof/>
            <w:webHidden/>
          </w:rPr>
          <w:fldChar w:fldCharType="separate"/>
        </w:r>
        <w:r w:rsidR="005F074E">
          <w:rPr>
            <w:noProof/>
            <w:webHidden/>
          </w:rPr>
          <w:t>6</w:t>
        </w:r>
        <w:r w:rsidR="005F074E">
          <w:rPr>
            <w:noProof/>
            <w:webHidden/>
          </w:rPr>
          <w:fldChar w:fldCharType="end"/>
        </w:r>
      </w:hyperlink>
    </w:p>
    <w:p w14:paraId="7B77F3A9" w14:textId="32DD9DDF" w:rsidR="005F074E" w:rsidRDefault="000565E2">
      <w:pPr>
        <w:pStyle w:val="TableofFigures"/>
        <w:tabs>
          <w:tab w:val="right" w:leader="dot" w:pos="9350"/>
        </w:tabs>
        <w:rPr>
          <w:rFonts w:asciiTheme="minorHAnsi" w:eastAsiaTheme="minorEastAsia" w:hAnsiTheme="minorHAnsi"/>
          <w:noProof/>
          <w:color w:val="auto"/>
          <w:sz w:val="22"/>
          <w:lang w:val="en-US"/>
        </w:rPr>
      </w:pPr>
      <w:hyperlink w:anchor="_Toc527342715" w:history="1">
        <w:r w:rsidR="005F074E" w:rsidRPr="008530F2">
          <w:rPr>
            <w:rStyle w:val="Hyperlink"/>
            <w:noProof/>
          </w:rPr>
          <w:t>Figure E.3: Records Database (ERD)</w:t>
        </w:r>
        <w:r w:rsidR="005F074E">
          <w:rPr>
            <w:noProof/>
            <w:webHidden/>
          </w:rPr>
          <w:tab/>
        </w:r>
        <w:r w:rsidR="005F074E">
          <w:rPr>
            <w:noProof/>
            <w:webHidden/>
          </w:rPr>
          <w:fldChar w:fldCharType="begin"/>
        </w:r>
        <w:r w:rsidR="005F074E">
          <w:rPr>
            <w:noProof/>
            <w:webHidden/>
          </w:rPr>
          <w:instrText xml:space="preserve"> PAGEREF _Toc527342715 \h </w:instrText>
        </w:r>
        <w:r w:rsidR="005F074E">
          <w:rPr>
            <w:noProof/>
            <w:webHidden/>
          </w:rPr>
        </w:r>
        <w:r w:rsidR="005F074E">
          <w:rPr>
            <w:noProof/>
            <w:webHidden/>
          </w:rPr>
          <w:fldChar w:fldCharType="separate"/>
        </w:r>
        <w:r w:rsidR="005F074E">
          <w:rPr>
            <w:noProof/>
            <w:webHidden/>
          </w:rPr>
          <w:t>6</w:t>
        </w:r>
        <w:r w:rsidR="005F074E">
          <w:rPr>
            <w:noProof/>
            <w:webHidden/>
          </w:rPr>
          <w:fldChar w:fldCharType="end"/>
        </w:r>
      </w:hyperlink>
    </w:p>
    <w:p w14:paraId="43CB8372" w14:textId="779992A3" w:rsidR="005F074E" w:rsidRDefault="000565E2">
      <w:pPr>
        <w:pStyle w:val="TableofFigures"/>
        <w:tabs>
          <w:tab w:val="right" w:leader="dot" w:pos="9350"/>
        </w:tabs>
        <w:rPr>
          <w:rFonts w:asciiTheme="minorHAnsi" w:eastAsiaTheme="minorEastAsia" w:hAnsiTheme="minorHAnsi"/>
          <w:noProof/>
          <w:color w:val="auto"/>
          <w:sz w:val="22"/>
          <w:lang w:val="en-US"/>
        </w:rPr>
      </w:pPr>
      <w:hyperlink w:anchor="_Toc527342716" w:history="1">
        <w:r w:rsidR="005F074E" w:rsidRPr="008530F2">
          <w:rPr>
            <w:rStyle w:val="Hyperlink"/>
            <w:noProof/>
          </w:rPr>
          <w:t>Figure E.4: MuReservation Program Flowchart</w:t>
        </w:r>
        <w:r w:rsidR="005F074E">
          <w:rPr>
            <w:noProof/>
            <w:webHidden/>
          </w:rPr>
          <w:tab/>
        </w:r>
        <w:r w:rsidR="005F074E">
          <w:rPr>
            <w:noProof/>
            <w:webHidden/>
          </w:rPr>
          <w:fldChar w:fldCharType="begin"/>
        </w:r>
        <w:r w:rsidR="005F074E">
          <w:rPr>
            <w:noProof/>
            <w:webHidden/>
          </w:rPr>
          <w:instrText xml:space="preserve"> PAGEREF _Toc527342716 \h </w:instrText>
        </w:r>
        <w:r w:rsidR="005F074E">
          <w:rPr>
            <w:noProof/>
            <w:webHidden/>
          </w:rPr>
        </w:r>
        <w:r w:rsidR="005F074E">
          <w:rPr>
            <w:noProof/>
            <w:webHidden/>
          </w:rPr>
          <w:fldChar w:fldCharType="separate"/>
        </w:r>
        <w:r w:rsidR="005F074E">
          <w:rPr>
            <w:noProof/>
            <w:webHidden/>
          </w:rPr>
          <w:t>7</w:t>
        </w:r>
        <w:r w:rsidR="005F074E">
          <w:rPr>
            <w:noProof/>
            <w:webHidden/>
          </w:rPr>
          <w:fldChar w:fldCharType="end"/>
        </w:r>
      </w:hyperlink>
    </w:p>
    <w:p w14:paraId="717E795D" w14:textId="4BFF7EF1" w:rsidR="005F074E" w:rsidRDefault="000565E2">
      <w:pPr>
        <w:pStyle w:val="TableofFigures"/>
        <w:tabs>
          <w:tab w:val="right" w:leader="dot" w:pos="9350"/>
        </w:tabs>
        <w:rPr>
          <w:rFonts w:asciiTheme="minorHAnsi" w:eastAsiaTheme="minorEastAsia" w:hAnsiTheme="minorHAnsi"/>
          <w:noProof/>
          <w:color w:val="auto"/>
          <w:sz w:val="22"/>
          <w:lang w:val="en-US"/>
        </w:rPr>
      </w:pPr>
      <w:hyperlink w:anchor="_Toc527342717" w:history="1">
        <w:r w:rsidR="005F074E" w:rsidRPr="008530F2">
          <w:rPr>
            <w:rStyle w:val="Hyperlink"/>
            <w:noProof/>
          </w:rPr>
          <w:t>Figure E.5: Admin Interface Method Flowchart</w:t>
        </w:r>
        <w:r w:rsidR="005F074E">
          <w:rPr>
            <w:noProof/>
            <w:webHidden/>
          </w:rPr>
          <w:tab/>
        </w:r>
        <w:r w:rsidR="005F074E">
          <w:rPr>
            <w:noProof/>
            <w:webHidden/>
          </w:rPr>
          <w:fldChar w:fldCharType="begin"/>
        </w:r>
        <w:r w:rsidR="005F074E">
          <w:rPr>
            <w:noProof/>
            <w:webHidden/>
          </w:rPr>
          <w:instrText xml:space="preserve"> PAGEREF _Toc527342717 \h </w:instrText>
        </w:r>
        <w:r w:rsidR="005F074E">
          <w:rPr>
            <w:noProof/>
            <w:webHidden/>
          </w:rPr>
        </w:r>
        <w:r w:rsidR="005F074E">
          <w:rPr>
            <w:noProof/>
            <w:webHidden/>
          </w:rPr>
          <w:fldChar w:fldCharType="separate"/>
        </w:r>
        <w:r w:rsidR="005F074E">
          <w:rPr>
            <w:noProof/>
            <w:webHidden/>
          </w:rPr>
          <w:t>8</w:t>
        </w:r>
        <w:r w:rsidR="005F074E">
          <w:rPr>
            <w:noProof/>
            <w:webHidden/>
          </w:rPr>
          <w:fldChar w:fldCharType="end"/>
        </w:r>
      </w:hyperlink>
    </w:p>
    <w:p w14:paraId="1C02D388" w14:textId="70606E62" w:rsidR="005F074E" w:rsidRDefault="000565E2">
      <w:pPr>
        <w:pStyle w:val="TableofFigures"/>
        <w:tabs>
          <w:tab w:val="right" w:leader="dot" w:pos="9350"/>
        </w:tabs>
        <w:rPr>
          <w:rFonts w:asciiTheme="minorHAnsi" w:eastAsiaTheme="minorEastAsia" w:hAnsiTheme="minorHAnsi"/>
          <w:noProof/>
          <w:color w:val="auto"/>
          <w:sz w:val="22"/>
          <w:lang w:val="en-US"/>
        </w:rPr>
      </w:pPr>
      <w:hyperlink w:anchor="_Toc527342718" w:history="1">
        <w:r w:rsidR="005F074E" w:rsidRPr="008530F2">
          <w:rPr>
            <w:rStyle w:val="Hyperlink"/>
            <w:noProof/>
          </w:rPr>
          <w:t>Figure E.6: User Interface Method Flowchart</w:t>
        </w:r>
        <w:r w:rsidR="005F074E">
          <w:rPr>
            <w:noProof/>
            <w:webHidden/>
          </w:rPr>
          <w:tab/>
        </w:r>
        <w:r w:rsidR="005F074E">
          <w:rPr>
            <w:noProof/>
            <w:webHidden/>
          </w:rPr>
          <w:fldChar w:fldCharType="begin"/>
        </w:r>
        <w:r w:rsidR="005F074E">
          <w:rPr>
            <w:noProof/>
            <w:webHidden/>
          </w:rPr>
          <w:instrText xml:space="preserve"> PAGEREF _Toc527342718 \h </w:instrText>
        </w:r>
        <w:r w:rsidR="005F074E">
          <w:rPr>
            <w:noProof/>
            <w:webHidden/>
          </w:rPr>
        </w:r>
        <w:r w:rsidR="005F074E">
          <w:rPr>
            <w:noProof/>
            <w:webHidden/>
          </w:rPr>
          <w:fldChar w:fldCharType="separate"/>
        </w:r>
        <w:r w:rsidR="005F074E">
          <w:rPr>
            <w:noProof/>
            <w:webHidden/>
          </w:rPr>
          <w:t>9</w:t>
        </w:r>
        <w:r w:rsidR="005F074E">
          <w:rPr>
            <w:noProof/>
            <w:webHidden/>
          </w:rPr>
          <w:fldChar w:fldCharType="end"/>
        </w:r>
      </w:hyperlink>
    </w:p>
    <w:p w14:paraId="3379CDDE" w14:textId="60556B1B" w:rsidR="005F074E" w:rsidRDefault="000565E2">
      <w:pPr>
        <w:pStyle w:val="TableofFigures"/>
        <w:tabs>
          <w:tab w:val="right" w:leader="dot" w:pos="9350"/>
        </w:tabs>
        <w:rPr>
          <w:rFonts w:asciiTheme="minorHAnsi" w:eastAsiaTheme="minorEastAsia" w:hAnsiTheme="minorHAnsi"/>
          <w:noProof/>
          <w:color w:val="auto"/>
          <w:sz w:val="22"/>
          <w:lang w:val="en-US"/>
        </w:rPr>
      </w:pPr>
      <w:hyperlink w:anchor="_Toc527342719" w:history="1">
        <w:r w:rsidR="005F074E" w:rsidRPr="008530F2">
          <w:rPr>
            <w:rStyle w:val="Hyperlink"/>
            <w:noProof/>
          </w:rPr>
          <w:t>Figure E.7: MuReservation Used Cased Diagram</w:t>
        </w:r>
        <w:r w:rsidR="005F074E">
          <w:rPr>
            <w:noProof/>
            <w:webHidden/>
          </w:rPr>
          <w:tab/>
        </w:r>
        <w:r w:rsidR="005F074E">
          <w:rPr>
            <w:noProof/>
            <w:webHidden/>
          </w:rPr>
          <w:fldChar w:fldCharType="begin"/>
        </w:r>
        <w:r w:rsidR="005F074E">
          <w:rPr>
            <w:noProof/>
            <w:webHidden/>
          </w:rPr>
          <w:instrText xml:space="preserve"> PAGEREF _Toc527342719 \h </w:instrText>
        </w:r>
        <w:r w:rsidR="005F074E">
          <w:rPr>
            <w:noProof/>
            <w:webHidden/>
          </w:rPr>
        </w:r>
        <w:r w:rsidR="005F074E">
          <w:rPr>
            <w:noProof/>
            <w:webHidden/>
          </w:rPr>
          <w:fldChar w:fldCharType="separate"/>
        </w:r>
        <w:r w:rsidR="005F074E">
          <w:rPr>
            <w:noProof/>
            <w:webHidden/>
          </w:rPr>
          <w:t>10</w:t>
        </w:r>
        <w:r w:rsidR="005F074E">
          <w:rPr>
            <w:noProof/>
            <w:webHidden/>
          </w:rPr>
          <w:fldChar w:fldCharType="end"/>
        </w:r>
      </w:hyperlink>
    </w:p>
    <w:p w14:paraId="62DB7FBC" w14:textId="22BDEA0B" w:rsidR="005F074E" w:rsidRDefault="000565E2">
      <w:pPr>
        <w:pStyle w:val="TableofFigures"/>
        <w:tabs>
          <w:tab w:val="right" w:leader="dot" w:pos="9350"/>
        </w:tabs>
        <w:rPr>
          <w:rFonts w:asciiTheme="minorHAnsi" w:eastAsiaTheme="minorEastAsia" w:hAnsiTheme="minorHAnsi"/>
          <w:noProof/>
          <w:color w:val="auto"/>
          <w:sz w:val="22"/>
          <w:lang w:val="en-US"/>
        </w:rPr>
      </w:pPr>
      <w:hyperlink w:anchor="_Toc527342720" w:history="1">
        <w:r w:rsidR="005F074E" w:rsidRPr="008530F2">
          <w:rPr>
            <w:rStyle w:val="Hyperlink"/>
            <w:noProof/>
          </w:rPr>
          <w:t>Figure G.1: Account Creation</w:t>
        </w:r>
        <w:r w:rsidR="005F074E">
          <w:rPr>
            <w:noProof/>
            <w:webHidden/>
          </w:rPr>
          <w:tab/>
        </w:r>
        <w:r w:rsidR="005F074E">
          <w:rPr>
            <w:noProof/>
            <w:webHidden/>
          </w:rPr>
          <w:fldChar w:fldCharType="begin"/>
        </w:r>
        <w:r w:rsidR="005F074E">
          <w:rPr>
            <w:noProof/>
            <w:webHidden/>
          </w:rPr>
          <w:instrText xml:space="preserve"> PAGEREF _Toc527342720 \h </w:instrText>
        </w:r>
        <w:r w:rsidR="005F074E">
          <w:rPr>
            <w:noProof/>
            <w:webHidden/>
          </w:rPr>
        </w:r>
        <w:r w:rsidR="005F074E">
          <w:rPr>
            <w:noProof/>
            <w:webHidden/>
          </w:rPr>
          <w:fldChar w:fldCharType="separate"/>
        </w:r>
        <w:r w:rsidR="005F074E">
          <w:rPr>
            <w:noProof/>
            <w:webHidden/>
          </w:rPr>
          <w:t>17</w:t>
        </w:r>
        <w:r w:rsidR="005F074E">
          <w:rPr>
            <w:noProof/>
            <w:webHidden/>
          </w:rPr>
          <w:fldChar w:fldCharType="end"/>
        </w:r>
      </w:hyperlink>
    </w:p>
    <w:p w14:paraId="19C03115" w14:textId="5893F967" w:rsidR="005F074E" w:rsidRDefault="000565E2">
      <w:pPr>
        <w:pStyle w:val="TableofFigures"/>
        <w:tabs>
          <w:tab w:val="right" w:leader="dot" w:pos="9350"/>
        </w:tabs>
        <w:rPr>
          <w:rFonts w:asciiTheme="minorHAnsi" w:eastAsiaTheme="minorEastAsia" w:hAnsiTheme="minorHAnsi"/>
          <w:noProof/>
          <w:color w:val="auto"/>
          <w:sz w:val="22"/>
          <w:lang w:val="en-US"/>
        </w:rPr>
      </w:pPr>
      <w:hyperlink w:anchor="_Toc527342721" w:history="1">
        <w:r w:rsidR="005F074E" w:rsidRPr="008530F2">
          <w:rPr>
            <w:rStyle w:val="Hyperlink"/>
            <w:noProof/>
          </w:rPr>
          <w:t>Figure G.2: Signup Interface</w:t>
        </w:r>
        <w:r w:rsidR="005F074E">
          <w:rPr>
            <w:noProof/>
            <w:webHidden/>
          </w:rPr>
          <w:tab/>
        </w:r>
        <w:r w:rsidR="005F074E">
          <w:rPr>
            <w:noProof/>
            <w:webHidden/>
          </w:rPr>
          <w:fldChar w:fldCharType="begin"/>
        </w:r>
        <w:r w:rsidR="005F074E">
          <w:rPr>
            <w:noProof/>
            <w:webHidden/>
          </w:rPr>
          <w:instrText xml:space="preserve"> PAGEREF _Toc527342721 \h </w:instrText>
        </w:r>
        <w:r w:rsidR="005F074E">
          <w:rPr>
            <w:noProof/>
            <w:webHidden/>
          </w:rPr>
        </w:r>
        <w:r w:rsidR="005F074E">
          <w:rPr>
            <w:noProof/>
            <w:webHidden/>
          </w:rPr>
          <w:fldChar w:fldCharType="separate"/>
        </w:r>
        <w:r w:rsidR="005F074E">
          <w:rPr>
            <w:noProof/>
            <w:webHidden/>
          </w:rPr>
          <w:t>17</w:t>
        </w:r>
        <w:r w:rsidR="005F074E">
          <w:rPr>
            <w:noProof/>
            <w:webHidden/>
          </w:rPr>
          <w:fldChar w:fldCharType="end"/>
        </w:r>
      </w:hyperlink>
    </w:p>
    <w:p w14:paraId="7D27A7AD" w14:textId="3FD91D21" w:rsidR="005F074E" w:rsidRDefault="000565E2">
      <w:pPr>
        <w:pStyle w:val="TableofFigures"/>
        <w:tabs>
          <w:tab w:val="right" w:leader="dot" w:pos="9350"/>
        </w:tabs>
        <w:rPr>
          <w:rFonts w:asciiTheme="minorHAnsi" w:eastAsiaTheme="minorEastAsia" w:hAnsiTheme="minorHAnsi"/>
          <w:noProof/>
          <w:color w:val="auto"/>
          <w:sz w:val="22"/>
          <w:lang w:val="en-US"/>
        </w:rPr>
      </w:pPr>
      <w:hyperlink w:anchor="_Toc527342722" w:history="1">
        <w:r w:rsidR="005F074E" w:rsidRPr="008530F2">
          <w:rPr>
            <w:rStyle w:val="Hyperlink"/>
            <w:noProof/>
          </w:rPr>
          <w:t>Figure G.3: Logging as User</w:t>
        </w:r>
        <w:r w:rsidR="005F074E">
          <w:rPr>
            <w:noProof/>
            <w:webHidden/>
          </w:rPr>
          <w:tab/>
        </w:r>
        <w:r w:rsidR="005F074E">
          <w:rPr>
            <w:noProof/>
            <w:webHidden/>
          </w:rPr>
          <w:fldChar w:fldCharType="begin"/>
        </w:r>
        <w:r w:rsidR="005F074E">
          <w:rPr>
            <w:noProof/>
            <w:webHidden/>
          </w:rPr>
          <w:instrText xml:space="preserve"> PAGEREF _Toc527342722 \h </w:instrText>
        </w:r>
        <w:r w:rsidR="005F074E">
          <w:rPr>
            <w:noProof/>
            <w:webHidden/>
          </w:rPr>
        </w:r>
        <w:r w:rsidR="005F074E">
          <w:rPr>
            <w:noProof/>
            <w:webHidden/>
          </w:rPr>
          <w:fldChar w:fldCharType="separate"/>
        </w:r>
        <w:r w:rsidR="005F074E">
          <w:rPr>
            <w:noProof/>
            <w:webHidden/>
          </w:rPr>
          <w:t>18</w:t>
        </w:r>
        <w:r w:rsidR="005F074E">
          <w:rPr>
            <w:noProof/>
            <w:webHidden/>
          </w:rPr>
          <w:fldChar w:fldCharType="end"/>
        </w:r>
      </w:hyperlink>
    </w:p>
    <w:p w14:paraId="755888C3" w14:textId="168EEFF9" w:rsidR="005F074E" w:rsidRDefault="000565E2">
      <w:pPr>
        <w:pStyle w:val="TableofFigures"/>
        <w:tabs>
          <w:tab w:val="right" w:leader="dot" w:pos="9350"/>
        </w:tabs>
        <w:rPr>
          <w:rFonts w:asciiTheme="minorHAnsi" w:eastAsiaTheme="minorEastAsia" w:hAnsiTheme="minorHAnsi"/>
          <w:noProof/>
          <w:color w:val="auto"/>
          <w:sz w:val="22"/>
          <w:lang w:val="en-US"/>
        </w:rPr>
      </w:pPr>
      <w:hyperlink w:anchor="_Toc527342723" w:history="1">
        <w:r w:rsidR="005F074E" w:rsidRPr="008530F2">
          <w:rPr>
            <w:rStyle w:val="Hyperlink"/>
            <w:noProof/>
          </w:rPr>
          <w:t>Figure G.4: Showing User Interface</w:t>
        </w:r>
        <w:r w:rsidR="005F074E">
          <w:rPr>
            <w:noProof/>
            <w:webHidden/>
          </w:rPr>
          <w:tab/>
        </w:r>
        <w:r w:rsidR="005F074E">
          <w:rPr>
            <w:noProof/>
            <w:webHidden/>
          </w:rPr>
          <w:fldChar w:fldCharType="begin"/>
        </w:r>
        <w:r w:rsidR="005F074E">
          <w:rPr>
            <w:noProof/>
            <w:webHidden/>
          </w:rPr>
          <w:instrText xml:space="preserve"> PAGEREF _Toc527342723 \h </w:instrText>
        </w:r>
        <w:r w:rsidR="005F074E">
          <w:rPr>
            <w:noProof/>
            <w:webHidden/>
          </w:rPr>
        </w:r>
        <w:r w:rsidR="005F074E">
          <w:rPr>
            <w:noProof/>
            <w:webHidden/>
          </w:rPr>
          <w:fldChar w:fldCharType="separate"/>
        </w:r>
        <w:r w:rsidR="005F074E">
          <w:rPr>
            <w:noProof/>
            <w:webHidden/>
          </w:rPr>
          <w:t>18</w:t>
        </w:r>
        <w:r w:rsidR="005F074E">
          <w:rPr>
            <w:noProof/>
            <w:webHidden/>
          </w:rPr>
          <w:fldChar w:fldCharType="end"/>
        </w:r>
      </w:hyperlink>
    </w:p>
    <w:p w14:paraId="608396DA" w14:textId="4F0B110D" w:rsidR="005F074E" w:rsidRDefault="000565E2">
      <w:pPr>
        <w:pStyle w:val="TableofFigures"/>
        <w:tabs>
          <w:tab w:val="right" w:leader="dot" w:pos="9350"/>
        </w:tabs>
        <w:rPr>
          <w:rFonts w:asciiTheme="minorHAnsi" w:eastAsiaTheme="minorEastAsia" w:hAnsiTheme="minorHAnsi"/>
          <w:noProof/>
          <w:color w:val="auto"/>
          <w:sz w:val="22"/>
          <w:lang w:val="en-US"/>
        </w:rPr>
      </w:pPr>
      <w:hyperlink w:anchor="_Toc527342724" w:history="1">
        <w:r w:rsidR="005F074E" w:rsidRPr="008530F2">
          <w:rPr>
            <w:rStyle w:val="Hyperlink"/>
            <w:noProof/>
          </w:rPr>
          <w:t>Figure G.5: Logging as Admin</w:t>
        </w:r>
        <w:r w:rsidR="005F074E">
          <w:rPr>
            <w:noProof/>
            <w:webHidden/>
          </w:rPr>
          <w:tab/>
        </w:r>
        <w:r w:rsidR="005F074E">
          <w:rPr>
            <w:noProof/>
            <w:webHidden/>
          </w:rPr>
          <w:fldChar w:fldCharType="begin"/>
        </w:r>
        <w:r w:rsidR="005F074E">
          <w:rPr>
            <w:noProof/>
            <w:webHidden/>
          </w:rPr>
          <w:instrText xml:space="preserve"> PAGEREF _Toc527342724 \h </w:instrText>
        </w:r>
        <w:r w:rsidR="005F074E">
          <w:rPr>
            <w:noProof/>
            <w:webHidden/>
          </w:rPr>
        </w:r>
        <w:r w:rsidR="005F074E">
          <w:rPr>
            <w:noProof/>
            <w:webHidden/>
          </w:rPr>
          <w:fldChar w:fldCharType="separate"/>
        </w:r>
        <w:r w:rsidR="005F074E">
          <w:rPr>
            <w:noProof/>
            <w:webHidden/>
          </w:rPr>
          <w:t>19</w:t>
        </w:r>
        <w:r w:rsidR="005F074E">
          <w:rPr>
            <w:noProof/>
            <w:webHidden/>
          </w:rPr>
          <w:fldChar w:fldCharType="end"/>
        </w:r>
      </w:hyperlink>
    </w:p>
    <w:p w14:paraId="333F0655" w14:textId="1224C5DD" w:rsidR="005F074E" w:rsidRDefault="000565E2">
      <w:pPr>
        <w:pStyle w:val="TableofFigures"/>
        <w:tabs>
          <w:tab w:val="right" w:leader="dot" w:pos="9350"/>
        </w:tabs>
        <w:rPr>
          <w:rFonts w:asciiTheme="minorHAnsi" w:eastAsiaTheme="minorEastAsia" w:hAnsiTheme="minorHAnsi"/>
          <w:noProof/>
          <w:color w:val="auto"/>
          <w:sz w:val="22"/>
          <w:lang w:val="en-US"/>
        </w:rPr>
      </w:pPr>
      <w:hyperlink w:anchor="_Toc527342725" w:history="1">
        <w:r w:rsidR="005F074E" w:rsidRPr="008530F2">
          <w:rPr>
            <w:rStyle w:val="Hyperlink"/>
            <w:noProof/>
          </w:rPr>
          <w:t>Figure G.6: Showing Admin Interface</w:t>
        </w:r>
        <w:r w:rsidR="005F074E">
          <w:rPr>
            <w:noProof/>
            <w:webHidden/>
          </w:rPr>
          <w:tab/>
        </w:r>
        <w:r w:rsidR="005F074E">
          <w:rPr>
            <w:noProof/>
            <w:webHidden/>
          </w:rPr>
          <w:fldChar w:fldCharType="begin"/>
        </w:r>
        <w:r w:rsidR="005F074E">
          <w:rPr>
            <w:noProof/>
            <w:webHidden/>
          </w:rPr>
          <w:instrText xml:space="preserve"> PAGEREF _Toc527342725 \h </w:instrText>
        </w:r>
        <w:r w:rsidR="005F074E">
          <w:rPr>
            <w:noProof/>
            <w:webHidden/>
          </w:rPr>
        </w:r>
        <w:r w:rsidR="005F074E">
          <w:rPr>
            <w:noProof/>
            <w:webHidden/>
          </w:rPr>
          <w:fldChar w:fldCharType="separate"/>
        </w:r>
        <w:r w:rsidR="005F074E">
          <w:rPr>
            <w:noProof/>
            <w:webHidden/>
          </w:rPr>
          <w:t>19</w:t>
        </w:r>
        <w:r w:rsidR="005F074E">
          <w:rPr>
            <w:noProof/>
            <w:webHidden/>
          </w:rPr>
          <w:fldChar w:fldCharType="end"/>
        </w:r>
      </w:hyperlink>
    </w:p>
    <w:p w14:paraId="13E2BC41" w14:textId="793EFFEF" w:rsidR="005F074E" w:rsidRDefault="000565E2">
      <w:pPr>
        <w:pStyle w:val="TableofFigures"/>
        <w:tabs>
          <w:tab w:val="right" w:leader="dot" w:pos="9350"/>
        </w:tabs>
        <w:rPr>
          <w:rFonts w:asciiTheme="minorHAnsi" w:eastAsiaTheme="minorEastAsia" w:hAnsiTheme="minorHAnsi"/>
          <w:noProof/>
          <w:color w:val="auto"/>
          <w:sz w:val="22"/>
          <w:lang w:val="en-US"/>
        </w:rPr>
      </w:pPr>
      <w:hyperlink w:anchor="_Toc527342726" w:history="1">
        <w:r w:rsidR="005F074E" w:rsidRPr="008530F2">
          <w:rPr>
            <w:rStyle w:val="Hyperlink"/>
            <w:noProof/>
          </w:rPr>
          <w:t>Figure G.7: Viewing Available Schedule</w:t>
        </w:r>
        <w:r w:rsidR="005F074E">
          <w:rPr>
            <w:noProof/>
            <w:webHidden/>
          </w:rPr>
          <w:tab/>
        </w:r>
        <w:r w:rsidR="005F074E">
          <w:rPr>
            <w:noProof/>
            <w:webHidden/>
          </w:rPr>
          <w:fldChar w:fldCharType="begin"/>
        </w:r>
        <w:r w:rsidR="005F074E">
          <w:rPr>
            <w:noProof/>
            <w:webHidden/>
          </w:rPr>
          <w:instrText xml:space="preserve"> PAGEREF _Toc527342726 \h </w:instrText>
        </w:r>
        <w:r w:rsidR="005F074E">
          <w:rPr>
            <w:noProof/>
            <w:webHidden/>
          </w:rPr>
        </w:r>
        <w:r w:rsidR="005F074E">
          <w:rPr>
            <w:noProof/>
            <w:webHidden/>
          </w:rPr>
          <w:fldChar w:fldCharType="separate"/>
        </w:r>
        <w:r w:rsidR="005F074E">
          <w:rPr>
            <w:noProof/>
            <w:webHidden/>
          </w:rPr>
          <w:t>20</w:t>
        </w:r>
        <w:r w:rsidR="005F074E">
          <w:rPr>
            <w:noProof/>
            <w:webHidden/>
          </w:rPr>
          <w:fldChar w:fldCharType="end"/>
        </w:r>
      </w:hyperlink>
    </w:p>
    <w:p w14:paraId="7C5CC720" w14:textId="2DC485AE" w:rsidR="005F074E" w:rsidRDefault="000565E2">
      <w:pPr>
        <w:pStyle w:val="TableofFigures"/>
        <w:tabs>
          <w:tab w:val="right" w:leader="dot" w:pos="9350"/>
        </w:tabs>
        <w:rPr>
          <w:rFonts w:asciiTheme="minorHAnsi" w:eastAsiaTheme="minorEastAsia" w:hAnsiTheme="minorHAnsi"/>
          <w:noProof/>
          <w:color w:val="auto"/>
          <w:sz w:val="22"/>
          <w:lang w:val="en-US"/>
        </w:rPr>
      </w:pPr>
      <w:hyperlink w:anchor="_Toc527342727" w:history="1">
        <w:r w:rsidR="005F074E" w:rsidRPr="008530F2">
          <w:rPr>
            <w:rStyle w:val="Hyperlink"/>
            <w:noProof/>
          </w:rPr>
          <w:t>Figure G.8: Viewing Available Schedule</w:t>
        </w:r>
        <w:r w:rsidR="005F074E">
          <w:rPr>
            <w:noProof/>
            <w:webHidden/>
          </w:rPr>
          <w:tab/>
        </w:r>
        <w:r w:rsidR="005F074E">
          <w:rPr>
            <w:noProof/>
            <w:webHidden/>
          </w:rPr>
          <w:fldChar w:fldCharType="begin"/>
        </w:r>
        <w:r w:rsidR="005F074E">
          <w:rPr>
            <w:noProof/>
            <w:webHidden/>
          </w:rPr>
          <w:instrText xml:space="preserve"> PAGEREF _Toc527342727 \h </w:instrText>
        </w:r>
        <w:r w:rsidR="005F074E">
          <w:rPr>
            <w:noProof/>
            <w:webHidden/>
          </w:rPr>
        </w:r>
        <w:r w:rsidR="005F074E">
          <w:rPr>
            <w:noProof/>
            <w:webHidden/>
          </w:rPr>
          <w:fldChar w:fldCharType="separate"/>
        </w:r>
        <w:r w:rsidR="005F074E">
          <w:rPr>
            <w:noProof/>
            <w:webHidden/>
          </w:rPr>
          <w:t>20</w:t>
        </w:r>
        <w:r w:rsidR="005F074E">
          <w:rPr>
            <w:noProof/>
            <w:webHidden/>
          </w:rPr>
          <w:fldChar w:fldCharType="end"/>
        </w:r>
      </w:hyperlink>
    </w:p>
    <w:p w14:paraId="0E501BB3" w14:textId="47032D66" w:rsidR="005F074E" w:rsidRDefault="000565E2">
      <w:pPr>
        <w:pStyle w:val="TableofFigures"/>
        <w:tabs>
          <w:tab w:val="right" w:leader="dot" w:pos="9350"/>
        </w:tabs>
        <w:rPr>
          <w:rFonts w:asciiTheme="minorHAnsi" w:eastAsiaTheme="minorEastAsia" w:hAnsiTheme="minorHAnsi"/>
          <w:noProof/>
          <w:color w:val="auto"/>
          <w:sz w:val="22"/>
          <w:lang w:val="en-US"/>
        </w:rPr>
      </w:pPr>
      <w:hyperlink w:anchor="_Toc527342728" w:history="1">
        <w:r w:rsidR="005F074E" w:rsidRPr="008530F2">
          <w:rPr>
            <w:rStyle w:val="Hyperlink"/>
            <w:noProof/>
          </w:rPr>
          <w:t>Figure G.9: Reserving a Schedule</w:t>
        </w:r>
        <w:r w:rsidR="005F074E">
          <w:rPr>
            <w:noProof/>
            <w:webHidden/>
          </w:rPr>
          <w:tab/>
        </w:r>
        <w:r w:rsidR="005F074E">
          <w:rPr>
            <w:noProof/>
            <w:webHidden/>
          </w:rPr>
          <w:fldChar w:fldCharType="begin"/>
        </w:r>
        <w:r w:rsidR="005F074E">
          <w:rPr>
            <w:noProof/>
            <w:webHidden/>
          </w:rPr>
          <w:instrText xml:space="preserve"> PAGEREF _Toc527342728 \h </w:instrText>
        </w:r>
        <w:r w:rsidR="005F074E">
          <w:rPr>
            <w:noProof/>
            <w:webHidden/>
          </w:rPr>
        </w:r>
        <w:r w:rsidR="005F074E">
          <w:rPr>
            <w:noProof/>
            <w:webHidden/>
          </w:rPr>
          <w:fldChar w:fldCharType="separate"/>
        </w:r>
        <w:r w:rsidR="005F074E">
          <w:rPr>
            <w:noProof/>
            <w:webHidden/>
          </w:rPr>
          <w:t>21</w:t>
        </w:r>
        <w:r w:rsidR="005F074E">
          <w:rPr>
            <w:noProof/>
            <w:webHidden/>
          </w:rPr>
          <w:fldChar w:fldCharType="end"/>
        </w:r>
      </w:hyperlink>
    </w:p>
    <w:p w14:paraId="32436C48" w14:textId="38221F39" w:rsidR="005F074E" w:rsidRDefault="000565E2">
      <w:pPr>
        <w:pStyle w:val="TableofFigures"/>
        <w:tabs>
          <w:tab w:val="right" w:leader="dot" w:pos="9350"/>
        </w:tabs>
        <w:rPr>
          <w:rFonts w:asciiTheme="minorHAnsi" w:eastAsiaTheme="minorEastAsia" w:hAnsiTheme="minorHAnsi"/>
          <w:noProof/>
          <w:color w:val="auto"/>
          <w:sz w:val="22"/>
          <w:lang w:val="en-US"/>
        </w:rPr>
      </w:pPr>
      <w:hyperlink w:anchor="_Toc527342729" w:history="1">
        <w:r w:rsidR="005F074E" w:rsidRPr="008530F2">
          <w:rPr>
            <w:rStyle w:val="Hyperlink"/>
            <w:noProof/>
          </w:rPr>
          <w:t>Figure G.10: Reserving a Schedule (Admin)</w:t>
        </w:r>
        <w:r w:rsidR="005F074E">
          <w:rPr>
            <w:noProof/>
            <w:webHidden/>
          </w:rPr>
          <w:tab/>
        </w:r>
        <w:r w:rsidR="005F074E">
          <w:rPr>
            <w:noProof/>
            <w:webHidden/>
          </w:rPr>
          <w:fldChar w:fldCharType="begin"/>
        </w:r>
        <w:r w:rsidR="005F074E">
          <w:rPr>
            <w:noProof/>
            <w:webHidden/>
          </w:rPr>
          <w:instrText xml:space="preserve"> PAGEREF _Toc527342729 \h </w:instrText>
        </w:r>
        <w:r w:rsidR="005F074E">
          <w:rPr>
            <w:noProof/>
            <w:webHidden/>
          </w:rPr>
        </w:r>
        <w:r w:rsidR="005F074E">
          <w:rPr>
            <w:noProof/>
            <w:webHidden/>
          </w:rPr>
          <w:fldChar w:fldCharType="separate"/>
        </w:r>
        <w:r w:rsidR="005F074E">
          <w:rPr>
            <w:noProof/>
            <w:webHidden/>
          </w:rPr>
          <w:t>21</w:t>
        </w:r>
        <w:r w:rsidR="005F074E">
          <w:rPr>
            <w:noProof/>
            <w:webHidden/>
          </w:rPr>
          <w:fldChar w:fldCharType="end"/>
        </w:r>
      </w:hyperlink>
    </w:p>
    <w:p w14:paraId="5F9DE038" w14:textId="2AD3A117" w:rsidR="005F074E" w:rsidRDefault="000565E2">
      <w:pPr>
        <w:pStyle w:val="TableofFigures"/>
        <w:tabs>
          <w:tab w:val="right" w:leader="dot" w:pos="9350"/>
        </w:tabs>
        <w:rPr>
          <w:rFonts w:asciiTheme="minorHAnsi" w:eastAsiaTheme="minorEastAsia" w:hAnsiTheme="minorHAnsi"/>
          <w:noProof/>
          <w:color w:val="auto"/>
          <w:sz w:val="22"/>
          <w:lang w:val="en-US"/>
        </w:rPr>
      </w:pPr>
      <w:hyperlink w:anchor="_Toc527342730" w:history="1">
        <w:r w:rsidR="005F074E" w:rsidRPr="008530F2">
          <w:rPr>
            <w:rStyle w:val="Hyperlink"/>
            <w:noProof/>
          </w:rPr>
          <w:t>Figure G.11: Information Search by Student Number</w:t>
        </w:r>
        <w:r w:rsidR="005F074E">
          <w:rPr>
            <w:noProof/>
            <w:webHidden/>
          </w:rPr>
          <w:tab/>
        </w:r>
        <w:r w:rsidR="005F074E">
          <w:rPr>
            <w:noProof/>
            <w:webHidden/>
          </w:rPr>
          <w:fldChar w:fldCharType="begin"/>
        </w:r>
        <w:r w:rsidR="005F074E">
          <w:rPr>
            <w:noProof/>
            <w:webHidden/>
          </w:rPr>
          <w:instrText xml:space="preserve"> PAGEREF _Toc527342730 \h </w:instrText>
        </w:r>
        <w:r w:rsidR="005F074E">
          <w:rPr>
            <w:noProof/>
            <w:webHidden/>
          </w:rPr>
        </w:r>
        <w:r w:rsidR="005F074E">
          <w:rPr>
            <w:noProof/>
            <w:webHidden/>
          </w:rPr>
          <w:fldChar w:fldCharType="separate"/>
        </w:r>
        <w:r w:rsidR="005F074E">
          <w:rPr>
            <w:noProof/>
            <w:webHidden/>
          </w:rPr>
          <w:t>22</w:t>
        </w:r>
        <w:r w:rsidR="005F074E">
          <w:rPr>
            <w:noProof/>
            <w:webHidden/>
          </w:rPr>
          <w:fldChar w:fldCharType="end"/>
        </w:r>
      </w:hyperlink>
    </w:p>
    <w:p w14:paraId="46AFAAEC" w14:textId="5A15945D" w:rsidR="005F074E" w:rsidRDefault="000565E2">
      <w:pPr>
        <w:pStyle w:val="TableofFigures"/>
        <w:tabs>
          <w:tab w:val="right" w:leader="dot" w:pos="9350"/>
        </w:tabs>
        <w:rPr>
          <w:rFonts w:asciiTheme="minorHAnsi" w:eastAsiaTheme="minorEastAsia" w:hAnsiTheme="minorHAnsi"/>
          <w:noProof/>
          <w:color w:val="auto"/>
          <w:sz w:val="22"/>
          <w:lang w:val="en-US"/>
        </w:rPr>
      </w:pPr>
      <w:hyperlink w:anchor="_Toc527342731" w:history="1">
        <w:r w:rsidR="005F074E" w:rsidRPr="008530F2">
          <w:rPr>
            <w:rStyle w:val="Hyperlink"/>
            <w:noProof/>
          </w:rPr>
          <w:t>Figure G.12: Edit Mode Activated Mode</w:t>
        </w:r>
        <w:r w:rsidR="005F074E">
          <w:rPr>
            <w:noProof/>
            <w:webHidden/>
          </w:rPr>
          <w:tab/>
        </w:r>
        <w:r w:rsidR="005F074E">
          <w:rPr>
            <w:noProof/>
            <w:webHidden/>
          </w:rPr>
          <w:fldChar w:fldCharType="begin"/>
        </w:r>
        <w:r w:rsidR="005F074E">
          <w:rPr>
            <w:noProof/>
            <w:webHidden/>
          </w:rPr>
          <w:instrText xml:space="preserve"> PAGEREF _Toc527342731 \h </w:instrText>
        </w:r>
        <w:r w:rsidR="005F074E">
          <w:rPr>
            <w:noProof/>
            <w:webHidden/>
          </w:rPr>
        </w:r>
        <w:r w:rsidR="005F074E">
          <w:rPr>
            <w:noProof/>
            <w:webHidden/>
          </w:rPr>
          <w:fldChar w:fldCharType="separate"/>
        </w:r>
        <w:r w:rsidR="005F074E">
          <w:rPr>
            <w:noProof/>
            <w:webHidden/>
          </w:rPr>
          <w:t>22</w:t>
        </w:r>
        <w:r w:rsidR="005F074E">
          <w:rPr>
            <w:noProof/>
            <w:webHidden/>
          </w:rPr>
          <w:fldChar w:fldCharType="end"/>
        </w:r>
      </w:hyperlink>
    </w:p>
    <w:p w14:paraId="5C3CECC2" w14:textId="36A685BC" w:rsidR="005F074E" w:rsidRDefault="000565E2">
      <w:pPr>
        <w:pStyle w:val="TableofFigures"/>
        <w:tabs>
          <w:tab w:val="right" w:leader="dot" w:pos="9350"/>
        </w:tabs>
        <w:rPr>
          <w:rFonts w:asciiTheme="minorHAnsi" w:eastAsiaTheme="minorEastAsia" w:hAnsiTheme="minorHAnsi"/>
          <w:noProof/>
          <w:color w:val="auto"/>
          <w:sz w:val="22"/>
          <w:lang w:val="en-US"/>
        </w:rPr>
      </w:pPr>
      <w:hyperlink w:anchor="_Toc527342732" w:history="1">
        <w:r w:rsidR="005F074E" w:rsidRPr="008530F2">
          <w:rPr>
            <w:rStyle w:val="Hyperlink"/>
            <w:noProof/>
          </w:rPr>
          <w:t>Figure G.13: Removing Account</w:t>
        </w:r>
        <w:r w:rsidR="005F074E">
          <w:rPr>
            <w:noProof/>
            <w:webHidden/>
          </w:rPr>
          <w:tab/>
        </w:r>
        <w:r w:rsidR="005F074E">
          <w:rPr>
            <w:noProof/>
            <w:webHidden/>
          </w:rPr>
          <w:fldChar w:fldCharType="begin"/>
        </w:r>
        <w:r w:rsidR="005F074E">
          <w:rPr>
            <w:noProof/>
            <w:webHidden/>
          </w:rPr>
          <w:instrText xml:space="preserve"> PAGEREF _Toc527342732 \h </w:instrText>
        </w:r>
        <w:r w:rsidR="005F074E">
          <w:rPr>
            <w:noProof/>
            <w:webHidden/>
          </w:rPr>
        </w:r>
        <w:r w:rsidR="005F074E">
          <w:rPr>
            <w:noProof/>
            <w:webHidden/>
          </w:rPr>
          <w:fldChar w:fldCharType="separate"/>
        </w:r>
        <w:r w:rsidR="005F074E">
          <w:rPr>
            <w:noProof/>
            <w:webHidden/>
          </w:rPr>
          <w:t>23</w:t>
        </w:r>
        <w:r w:rsidR="005F074E">
          <w:rPr>
            <w:noProof/>
            <w:webHidden/>
          </w:rPr>
          <w:fldChar w:fldCharType="end"/>
        </w:r>
      </w:hyperlink>
    </w:p>
    <w:p w14:paraId="2853C431" w14:textId="506EF3B7" w:rsidR="005F074E" w:rsidRDefault="000565E2">
      <w:pPr>
        <w:pStyle w:val="TableofFigures"/>
        <w:tabs>
          <w:tab w:val="right" w:leader="dot" w:pos="9350"/>
        </w:tabs>
        <w:rPr>
          <w:rFonts w:asciiTheme="minorHAnsi" w:eastAsiaTheme="minorEastAsia" w:hAnsiTheme="minorHAnsi"/>
          <w:noProof/>
          <w:color w:val="auto"/>
          <w:sz w:val="22"/>
          <w:lang w:val="en-US"/>
        </w:rPr>
      </w:pPr>
      <w:hyperlink w:anchor="_Toc527342733" w:history="1">
        <w:r w:rsidR="005F074E" w:rsidRPr="008530F2">
          <w:rPr>
            <w:rStyle w:val="Hyperlink"/>
            <w:noProof/>
          </w:rPr>
          <w:t>Figure G.14: Account Removed Successfully</w:t>
        </w:r>
        <w:r w:rsidR="005F074E">
          <w:rPr>
            <w:noProof/>
            <w:webHidden/>
          </w:rPr>
          <w:tab/>
        </w:r>
        <w:r w:rsidR="005F074E">
          <w:rPr>
            <w:noProof/>
            <w:webHidden/>
          </w:rPr>
          <w:fldChar w:fldCharType="begin"/>
        </w:r>
        <w:r w:rsidR="005F074E">
          <w:rPr>
            <w:noProof/>
            <w:webHidden/>
          </w:rPr>
          <w:instrText xml:space="preserve"> PAGEREF _Toc527342733 \h </w:instrText>
        </w:r>
        <w:r w:rsidR="005F074E">
          <w:rPr>
            <w:noProof/>
            <w:webHidden/>
          </w:rPr>
        </w:r>
        <w:r w:rsidR="005F074E">
          <w:rPr>
            <w:noProof/>
            <w:webHidden/>
          </w:rPr>
          <w:fldChar w:fldCharType="separate"/>
        </w:r>
        <w:r w:rsidR="005F074E">
          <w:rPr>
            <w:noProof/>
            <w:webHidden/>
          </w:rPr>
          <w:t>23</w:t>
        </w:r>
        <w:r w:rsidR="005F074E">
          <w:rPr>
            <w:noProof/>
            <w:webHidden/>
          </w:rPr>
          <w:fldChar w:fldCharType="end"/>
        </w:r>
      </w:hyperlink>
    </w:p>
    <w:p w14:paraId="309A4CFD" w14:textId="05E8DEBD" w:rsidR="005F074E" w:rsidRDefault="000565E2">
      <w:pPr>
        <w:pStyle w:val="TableofFigures"/>
        <w:tabs>
          <w:tab w:val="right" w:leader="dot" w:pos="9350"/>
        </w:tabs>
        <w:rPr>
          <w:rFonts w:asciiTheme="minorHAnsi" w:eastAsiaTheme="minorEastAsia" w:hAnsiTheme="minorHAnsi"/>
          <w:noProof/>
          <w:color w:val="auto"/>
          <w:sz w:val="22"/>
          <w:lang w:val="en-US"/>
        </w:rPr>
      </w:pPr>
      <w:hyperlink w:anchor="_Toc527342734" w:history="1">
        <w:r w:rsidR="005F074E" w:rsidRPr="008530F2">
          <w:rPr>
            <w:rStyle w:val="Hyperlink"/>
            <w:noProof/>
          </w:rPr>
          <w:t>Figure H.1: Login MainWindow</w:t>
        </w:r>
        <w:r w:rsidR="005F074E">
          <w:rPr>
            <w:noProof/>
            <w:webHidden/>
          </w:rPr>
          <w:tab/>
        </w:r>
        <w:r w:rsidR="005F074E">
          <w:rPr>
            <w:noProof/>
            <w:webHidden/>
          </w:rPr>
          <w:fldChar w:fldCharType="begin"/>
        </w:r>
        <w:r w:rsidR="005F074E">
          <w:rPr>
            <w:noProof/>
            <w:webHidden/>
          </w:rPr>
          <w:instrText xml:space="preserve"> PAGEREF _Toc527342734 \h </w:instrText>
        </w:r>
        <w:r w:rsidR="005F074E">
          <w:rPr>
            <w:noProof/>
            <w:webHidden/>
          </w:rPr>
        </w:r>
        <w:r w:rsidR="005F074E">
          <w:rPr>
            <w:noProof/>
            <w:webHidden/>
          </w:rPr>
          <w:fldChar w:fldCharType="separate"/>
        </w:r>
        <w:r w:rsidR="005F074E">
          <w:rPr>
            <w:noProof/>
            <w:webHidden/>
          </w:rPr>
          <w:t>24</w:t>
        </w:r>
        <w:r w:rsidR="005F074E">
          <w:rPr>
            <w:noProof/>
            <w:webHidden/>
          </w:rPr>
          <w:fldChar w:fldCharType="end"/>
        </w:r>
      </w:hyperlink>
    </w:p>
    <w:p w14:paraId="2A8860CD" w14:textId="71C9CAE0" w:rsidR="005F074E" w:rsidRDefault="000565E2">
      <w:pPr>
        <w:pStyle w:val="TableofFigures"/>
        <w:tabs>
          <w:tab w:val="right" w:leader="dot" w:pos="9350"/>
        </w:tabs>
        <w:rPr>
          <w:rFonts w:asciiTheme="minorHAnsi" w:eastAsiaTheme="minorEastAsia" w:hAnsiTheme="minorHAnsi"/>
          <w:noProof/>
          <w:color w:val="auto"/>
          <w:sz w:val="22"/>
          <w:lang w:val="en-US"/>
        </w:rPr>
      </w:pPr>
      <w:hyperlink w:anchor="_Toc527342735" w:history="1">
        <w:r w:rsidR="005F074E" w:rsidRPr="008530F2">
          <w:rPr>
            <w:rStyle w:val="Hyperlink"/>
            <w:noProof/>
          </w:rPr>
          <w:t>Figure H.2: Signup Dialog</w:t>
        </w:r>
        <w:r w:rsidR="005F074E">
          <w:rPr>
            <w:noProof/>
            <w:webHidden/>
          </w:rPr>
          <w:tab/>
        </w:r>
        <w:r w:rsidR="005F074E">
          <w:rPr>
            <w:noProof/>
            <w:webHidden/>
          </w:rPr>
          <w:fldChar w:fldCharType="begin"/>
        </w:r>
        <w:r w:rsidR="005F074E">
          <w:rPr>
            <w:noProof/>
            <w:webHidden/>
          </w:rPr>
          <w:instrText xml:space="preserve"> PAGEREF _Toc527342735 \h </w:instrText>
        </w:r>
        <w:r w:rsidR="005F074E">
          <w:rPr>
            <w:noProof/>
            <w:webHidden/>
          </w:rPr>
        </w:r>
        <w:r w:rsidR="005F074E">
          <w:rPr>
            <w:noProof/>
            <w:webHidden/>
          </w:rPr>
          <w:fldChar w:fldCharType="separate"/>
        </w:r>
        <w:r w:rsidR="005F074E">
          <w:rPr>
            <w:noProof/>
            <w:webHidden/>
          </w:rPr>
          <w:t>24</w:t>
        </w:r>
        <w:r w:rsidR="005F074E">
          <w:rPr>
            <w:noProof/>
            <w:webHidden/>
          </w:rPr>
          <w:fldChar w:fldCharType="end"/>
        </w:r>
      </w:hyperlink>
    </w:p>
    <w:p w14:paraId="4CF6589C" w14:textId="1EABCDF9" w:rsidR="005F074E" w:rsidRDefault="000565E2">
      <w:pPr>
        <w:pStyle w:val="TableofFigures"/>
        <w:tabs>
          <w:tab w:val="right" w:leader="dot" w:pos="9350"/>
        </w:tabs>
        <w:rPr>
          <w:rFonts w:asciiTheme="minorHAnsi" w:eastAsiaTheme="minorEastAsia" w:hAnsiTheme="minorHAnsi"/>
          <w:noProof/>
          <w:color w:val="auto"/>
          <w:sz w:val="22"/>
          <w:lang w:val="en-US"/>
        </w:rPr>
      </w:pPr>
      <w:hyperlink w:anchor="_Toc527342736" w:history="1">
        <w:r w:rsidR="005F074E" w:rsidRPr="008530F2">
          <w:rPr>
            <w:rStyle w:val="Hyperlink"/>
            <w:noProof/>
          </w:rPr>
          <w:t>Figure H.3: Search Accounts (Admin)</w:t>
        </w:r>
        <w:r w:rsidR="005F074E">
          <w:rPr>
            <w:noProof/>
            <w:webHidden/>
          </w:rPr>
          <w:tab/>
        </w:r>
        <w:r w:rsidR="005F074E">
          <w:rPr>
            <w:noProof/>
            <w:webHidden/>
          </w:rPr>
          <w:fldChar w:fldCharType="begin"/>
        </w:r>
        <w:r w:rsidR="005F074E">
          <w:rPr>
            <w:noProof/>
            <w:webHidden/>
          </w:rPr>
          <w:instrText xml:space="preserve"> PAGEREF _Toc527342736 \h </w:instrText>
        </w:r>
        <w:r w:rsidR="005F074E">
          <w:rPr>
            <w:noProof/>
            <w:webHidden/>
          </w:rPr>
        </w:r>
        <w:r w:rsidR="005F074E">
          <w:rPr>
            <w:noProof/>
            <w:webHidden/>
          </w:rPr>
          <w:fldChar w:fldCharType="separate"/>
        </w:r>
        <w:r w:rsidR="005F074E">
          <w:rPr>
            <w:noProof/>
            <w:webHidden/>
          </w:rPr>
          <w:t>25</w:t>
        </w:r>
        <w:r w:rsidR="005F074E">
          <w:rPr>
            <w:noProof/>
            <w:webHidden/>
          </w:rPr>
          <w:fldChar w:fldCharType="end"/>
        </w:r>
      </w:hyperlink>
    </w:p>
    <w:p w14:paraId="21B24518" w14:textId="7BF17B4C" w:rsidR="005F074E" w:rsidRDefault="000565E2">
      <w:pPr>
        <w:pStyle w:val="TableofFigures"/>
        <w:tabs>
          <w:tab w:val="right" w:leader="dot" w:pos="9350"/>
        </w:tabs>
        <w:rPr>
          <w:rFonts w:asciiTheme="minorHAnsi" w:eastAsiaTheme="minorEastAsia" w:hAnsiTheme="minorHAnsi"/>
          <w:noProof/>
          <w:color w:val="auto"/>
          <w:sz w:val="22"/>
          <w:lang w:val="en-US"/>
        </w:rPr>
      </w:pPr>
      <w:hyperlink w:anchor="_Toc527342737" w:history="1">
        <w:r w:rsidR="005F074E" w:rsidRPr="008530F2">
          <w:rPr>
            <w:rStyle w:val="Hyperlink"/>
            <w:noProof/>
          </w:rPr>
          <w:t>Figure H.4: Show Schedules (Admin)</w:t>
        </w:r>
        <w:r w:rsidR="005F074E">
          <w:rPr>
            <w:noProof/>
            <w:webHidden/>
          </w:rPr>
          <w:tab/>
        </w:r>
        <w:r w:rsidR="005F074E">
          <w:rPr>
            <w:noProof/>
            <w:webHidden/>
          </w:rPr>
          <w:fldChar w:fldCharType="begin"/>
        </w:r>
        <w:r w:rsidR="005F074E">
          <w:rPr>
            <w:noProof/>
            <w:webHidden/>
          </w:rPr>
          <w:instrText xml:space="preserve"> PAGEREF _Toc527342737 \h </w:instrText>
        </w:r>
        <w:r w:rsidR="005F074E">
          <w:rPr>
            <w:noProof/>
            <w:webHidden/>
          </w:rPr>
        </w:r>
        <w:r w:rsidR="005F074E">
          <w:rPr>
            <w:noProof/>
            <w:webHidden/>
          </w:rPr>
          <w:fldChar w:fldCharType="separate"/>
        </w:r>
        <w:r w:rsidR="005F074E">
          <w:rPr>
            <w:noProof/>
            <w:webHidden/>
          </w:rPr>
          <w:t>25</w:t>
        </w:r>
        <w:r w:rsidR="005F074E">
          <w:rPr>
            <w:noProof/>
            <w:webHidden/>
          </w:rPr>
          <w:fldChar w:fldCharType="end"/>
        </w:r>
      </w:hyperlink>
    </w:p>
    <w:p w14:paraId="4F117D30" w14:textId="4BE74E35" w:rsidR="005F074E" w:rsidRDefault="000565E2">
      <w:pPr>
        <w:pStyle w:val="TableofFigures"/>
        <w:tabs>
          <w:tab w:val="right" w:leader="dot" w:pos="9350"/>
        </w:tabs>
        <w:rPr>
          <w:rFonts w:asciiTheme="minorHAnsi" w:eastAsiaTheme="minorEastAsia" w:hAnsiTheme="minorHAnsi"/>
          <w:noProof/>
          <w:color w:val="auto"/>
          <w:sz w:val="22"/>
          <w:lang w:val="en-US"/>
        </w:rPr>
      </w:pPr>
      <w:hyperlink w:anchor="_Toc527342738" w:history="1">
        <w:r w:rsidR="005F074E" w:rsidRPr="008530F2">
          <w:rPr>
            <w:rStyle w:val="Hyperlink"/>
            <w:noProof/>
          </w:rPr>
          <w:t>Figure H.5: Show Schedule (User)</w:t>
        </w:r>
        <w:r w:rsidR="005F074E">
          <w:rPr>
            <w:noProof/>
            <w:webHidden/>
          </w:rPr>
          <w:tab/>
        </w:r>
        <w:r w:rsidR="005F074E">
          <w:rPr>
            <w:noProof/>
            <w:webHidden/>
          </w:rPr>
          <w:fldChar w:fldCharType="begin"/>
        </w:r>
        <w:r w:rsidR="005F074E">
          <w:rPr>
            <w:noProof/>
            <w:webHidden/>
          </w:rPr>
          <w:instrText xml:space="preserve"> PAGEREF _Toc527342738 \h </w:instrText>
        </w:r>
        <w:r w:rsidR="005F074E">
          <w:rPr>
            <w:noProof/>
            <w:webHidden/>
          </w:rPr>
        </w:r>
        <w:r w:rsidR="005F074E">
          <w:rPr>
            <w:noProof/>
            <w:webHidden/>
          </w:rPr>
          <w:fldChar w:fldCharType="separate"/>
        </w:r>
        <w:r w:rsidR="005F074E">
          <w:rPr>
            <w:noProof/>
            <w:webHidden/>
          </w:rPr>
          <w:t>26</w:t>
        </w:r>
        <w:r w:rsidR="005F074E">
          <w:rPr>
            <w:noProof/>
            <w:webHidden/>
          </w:rPr>
          <w:fldChar w:fldCharType="end"/>
        </w:r>
      </w:hyperlink>
    </w:p>
    <w:p w14:paraId="402E606A" w14:textId="536C000D" w:rsidR="00AF4018" w:rsidRDefault="00AF4018">
      <w:pPr>
        <w:sectPr w:rsidR="00AF4018" w:rsidSect="00003646">
          <w:pgSz w:w="12240" w:h="15840"/>
          <w:pgMar w:top="1440" w:right="1440" w:bottom="1440" w:left="1440" w:header="708" w:footer="708" w:gutter="0"/>
          <w:pgNumType w:fmt="lowerRoman"/>
          <w:cols w:space="708"/>
          <w:docGrid w:linePitch="360"/>
        </w:sectPr>
      </w:pPr>
      <w:r>
        <w:fldChar w:fldCharType="end"/>
      </w:r>
    </w:p>
    <w:p w14:paraId="4E358F16" w14:textId="77777777" w:rsidR="00B1178E" w:rsidRDefault="086FD5BB" w:rsidP="00EE1F36">
      <w:pPr>
        <w:pStyle w:val="Heading1"/>
      </w:pPr>
      <w:bookmarkStart w:id="0" w:name="_Toc527342673"/>
      <w:r>
        <w:lastRenderedPageBreak/>
        <w:t>Objectives</w:t>
      </w:r>
      <w:bookmarkEnd w:id="0"/>
    </w:p>
    <w:p w14:paraId="6FE29FA8" w14:textId="46182C76" w:rsidR="086FD5BB" w:rsidRDefault="086FD5BB">
      <w:r w:rsidRPr="086FD5BB">
        <w:rPr>
          <w:rFonts w:eastAsia="Tahoma" w:cs="Tahoma"/>
          <w:szCs w:val="20"/>
        </w:rPr>
        <w:t>To automate the reservation process of rooms for organizational events</w:t>
      </w:r>
    </w:p>
    <w:p w14:paraId="7787F4BB" w14:textId="79448749" w:rsidR="086FD5BB" w:rsidRDefault="086FD5BB">
      <w:r w:rsidRPr="086FD5BB">
        <w:rPr>
          <w:rFonts w:eastAsia="Tahoma" w:cs="Tahoma"/>
          <w:szCs w:val="20"/>
        </w:rPr>
        <w:t>To create an easier way of organizing events</w:t>
      </w:r>
    </w:p>
    <w:p w14:paraId="5AF86907" w14:textId="63D041FE" w:rsidR="086FD5BB" w:rsidRDefault="086FD5BB">
      <w:pPr>
        <w:rPr>
          <w:rFonts w:eastAsia="Tahoma" w:cs="Tahoma"/>
          <w:szCs w:val="20"/>
        </w:rPr>
      </w:pPr>
      <w:r w:rsidRPr="086FD5BB">
        <w:rPr>
          <w:rFonts w:eastAsia="Tahoma" w:cs="Tahoma"/>
          <w:szCs w:val="20"/>
        </w:rPr>
        <w:t>To help avoid conflicts in scheduling the rooms</w:t>
      </w:r>
    </w:p>
    <w:p w14:paraId="1A9BAF60" w14:textId="29B73B6F" w:rsidR="086FD5BB" w:rsidRDefault="086FD5BB" w:rsidP="086FD5BB">
      <w:pPr>
        <w:sectPr w:rsidR="086FD5BB" w:rsidSect="000A262F">
          <w:headerReference w:type="default" r:id="rId13"/>
          <w:footerReference w:type="default" r:id="rId14"/>
          <w:pgSz w:w="12240" w:h="15840"/>
          <w:pgMar w:top="1440" w:right="1440" w:bottom="1440" w:left="1440" w:header="708" w:footer="708" w:gutter="0"/>
          <w:pgNumType w:start="1"/>
          <w:cols w:space="708"/>
          <w:docGrid w:linePitch="360"/>
        </w:sectPr>
      </w:pPr>
      <w:r>
        <w:br/>
      </w:r>
    </w:p>
    <w:p w14:paraId="066BDA20" w14:textId="77777777" w:rsidR="00CE3D61" w:rsidRDefault="086FD5BB" w:rsidP="004303F0">
      <w:pPr>
        <w:pStyle w:val="Heading1"/>
      </w:pPr>
      <w:bookmarkStart w:id="1" w:name="_Toc527342674"/>
      <w:r>
        <w:lastRenderedPageBreak/>
        <w:t>Scope and Features</w:t>
      </w:r>
      <w:bookmarkEnd w:id="1"/>
    </w:p>
    <w:p w14:paraId="59E2DC76" w14:textId="73E03DE4" w:rsidR="086FD5BB" w:rsidRDefault="086FD5BB" w:rsidP="086FD5BB">
      <w:pPr>
        <w:rPr>
          <w:rFonts w:eastAsia="Tahoma" w:cs="Tahoma"/>
          <w:szCs w:val="20"/>
        </w:rPr>
      </w:pPr>
    </w:p>
    <w:p w14:paraId="0A319AC1" w14:textId="59443BA4" w:rsidR="086FD5BB" w:rsidRDefault="086FD5BB" w:rsidP="086FD5BB">
      <w:pPr>
        <w:pStyle w:val="Heading2"/>
      </w:pPr>
      <w:r w:rsidRPr="086FD5BB">
        <w:rPr>
          <w:rFonts w:ascii="Times New Roman" w:eastAsia="Times New Roman" w:hAnsi="Times New Roman" w:cs="Times New Roman"/>
          <w:b w:val="0"/>
          <w:sz w:val="14"/>
          <w:szCs w:val="14"/>
        </w:rPr>
        <w:t xml:space="preserve"> </w:t>
      </w:r>
      <w:bookmarkStart w:id="2" w:name="_Toc527342675"/>
      <w:r>
        <w:t>Sign up</w:t>
      </w:r>
      <w:bookmarkEnd w:id="2"/>
    </w:p>
    <w:p w14:paraId="271DF349" w14:textId="3FE29A65" w:rsidR="086FD5BB" w:rsidRDefault="086FD5BB">
      <w:r w:rsidRPr="086FD5BB">
        <w:rPr>
          <w:rFonts w:eastAsia="Tahoma" w:cs="Tahoma"/>
          <w:szCs w:val="20"/>
        </w:rPr>
        <w:t>The users and admin is able to sign up for accounts in the program using their credentials, and it will be saved on the database of accounts</w:t>
      </w:r>
    </w:p>
    <w:p w14:paraId="4BA73D28" w14:textId="3D3E4C84" w:rsidR="086FD5BB" w:rsidRDefault="086FD5BB" w:rsidP="086FD5BB">
      <w:pPr>
        <w:pStyle w:val="Heading2"/>
      </w:pPr>
      <w:bookmarkStart w:id="3" w:name="_Toc527342676"/>
      <w:r>
        <w:t>Login</w:t>
      </w:r>
      <w:bookmarkEnd w:id="3"/>
    </w:p>
    <w:p w14:paraId="2D2DCD80" w14:textId="0DA7F74A" w:rsidR="086FD5BB" w:rsidRDefault="086FD5BB">
      <w:r w:rsidRPr="086FD5BB">
        <w:rPr>
          <w:rFonts w:eastAsia="Tahoma" w:cs="Tahoma"/>
          <w:szCs w:val="20"/>
        </w:rPr>
        <w:t>The users and admin is able to login to their created accounts, reflecting their credentials</w:t>
      </w:r>
    </w:p>
    <w:p w14:paraId="29382F1D" w14:textId="7DA333C2" w:rsidR="086FD5BB" w:rsidRDefault="086FD5BB" w:rsidP="086FD5BB">
      <w:pPr>
        <w:pStyle w:val="Heading2"/>
      </w:pPr>
      <w:r w:rsidRPr="086FD5BB">
        <w:rPr>
          <w:rFonts w:ascii="Times New Roman" w:eastAsia="Times New Roman" w:hAnsi="Times New Roman" w:cs="Times New Roman"/>
          <w:b w:val="0"/>
          <w:sz w:val="14"/>
          <w:szCs w:val="14"/>
        </w:rPr>
        <w:t xml:space="preserve"> </w:t>
      </w:r>
      <w:bookmarkStart w:id="4" w:name="_Toc527342677"/>
      <w:r>
        <w:t>Scheduling</w:t>
      </w:r>
      <w:bookmarkEnd w:id="4"/>
    </w:p>
    <w:p w14:paraId="2E37117D" w14:textId="250ABE6C" w:rsidR="086FD5BB" w:rsidRDefault="086FD5BB">
      <w:r w:rsidRPr="086FD5BB">
        <w:rPr>
          <w:rFonts w:eastAsia="Tahoma" w:cs="Tahoma"/>
          <w:szCs w:val="20"/>
        </w:rPr>
        <w:t xml:space="preserve">The users and admin can view the week schedule of reserved time slots for their selected date and room. The admin is able to view which organization reserved the time slots </w:t>
      </w:r>
    </w:p>
    <w:p w14:paraId="474ACE5D" w14:textId="753F44BE" w:rsidR="086FD5BB" w:rsidRDefault="086FD5BB" w:rsidP="086FD5BB">
      <w:pPr>
        <w:pStyle w:val="Heading2"/>
      </w:pPr>
      <w:bookmarkStart w:id="5" w:name="_Toc527342678"/>
      <w:r>
        <w:t>Time selection</w:t>
      </w:r>
      <w:bookmarkEnd w:id="5"/>
    </w:p>
    <w:p w14:paraId="5C8910E8" w14:textId="68D370F6" w:rsidR="086FD5BB" w:rsidRDefault="086FD5BB">
      <w:r w:rsidRPr="086FD5BB">
        <w:rPr>
          <w:rFonts w:eastAsia="Tahoma" w:cs="Tahoma"/>
          <w:szCs w:val="20"/>
        </w:rPr>
        <w:t>The users and admin will be able to choose the time their reservation will start and end</w:t>
      </w:r>
    </w:p>
    <w:p w14:paraId="08B4A14B" w14:textId="7A5B6218" w:rsidR="086FD5BB" w:rsidRDefault="086FD5BB" w:rsidP="086FD5BB">
      <w:pPr>
        <w:pStyle w:val="Heading2"/>
      </w:pPr>
      <w:bookmarkStart w:id="6" w:name="_Toc527342679"/>
      <w:r>
        <w:t>Room selection</w:t>
      </w:r>
      <w:bookmarkEnd w:id="6"/>
    </w:p>
    <w:p w14:paraId="61F8E36B" w14:textId="42140D80" w:rsidR="086FD5BB" w:rsidRDefault="086FD5BB">
      <w:r w:rsidRPr="086FD5BB">
        <w:rPr>
          <w:rFonts w:eastAsia="Tahoma" w:cs="Tahoma"/>
          <w:szCs w:val="20"/>
        </w:rPr>
        <w:t>The users and admin will be able to choose the room that is available for reservation</w:t>
      </w:r>
    </w:p>
    <w:p w14:paraId="45CD8AFA" w14:textId="610081D1" w:rsidR="086FD5BB" w:rsidRDefault="086FD5BB" w:rsidP="086FD5BB">
      <w:pPr>
        <w:pStyle w:val="Heading2"/>
      </w:pPr>
      <w:bookmarkStart w:id="7" w:name="_Toc527342680"/>
      <w:r>
        <w:t>Reservation</w:t>
      </w:r>
      <w:bookmarkEnd w:id="7"/>
    </w:p>
    <w:p w14:paraId="45A9E7BA" w14:textId="39F23416" w:rsidR="086FD5BB" w:rsidRDefault="086FD5BB">
      <w:r w:rsidRPr="086FD5BB">
        <w:rPr>
          <w:rFonts w:eastAsia="Tahoma" w:cs="Tahoma"/>
          <w:szCs w:val="20"/>
        </w:rPr>
        <w:t>The users and admin will be able to reserve the room that they selected on the date and time that they want, and it will be saved on the database of reservations</w:t>
      </w:r>
    </w:p>
    <w:p w14:paraId="7009D702" w14:textId="16CCABBE" w:rsidR="086FD5BB" w:rsidRDefault="086FD5BB" w:rsidP="086FD5BB">
      <w:pPr>
        <w:pStyle w:val="Heading2"/>
      </w:pPr>
      <w:r w:rsidRPr="086FD5BB">
        <w:rPr>
          <w:rFonts w:ascii="Times New Roman" w:eastAsia="Times New Roman" w:hAnsi="Times New Roman" w:cs="Times New Roman"/>
          <w:b w:val="0"/>
          <w:sz w:val="14"/>
          <w:szCs w:val="14"/>
        </w:rPr>
        <w:t xml:space="preserve">  </w:t>
      </w:r>
      <w:bookmarkStart w:id="8" w:name="_Toc527342681"/>
      <w:r>
        <w:t>Remove accounts</w:t>
      </w:r>
      <w:bookmarkEnd w:id="8"/>
    </w:p>
    <w:p w14:paraId="0B7619B1" w14:textId="3A1F8032" w:rsidR="086FD5BB" w:rsidRDefault="086FD5BB">
      <w:r w:rsidRPr="086FD5BB">
        <w:rPr>
          <w:rFonts w:eastAsia="Tahoma" w:cs="Tahoma"/>
          <w:szCs w:val="20"/>
        </w:rPr>
        <w:t>The admin will be able to remove existing accounts from the database</w:t>
      </w:r>
    </w:p>
    <w:p w14:paraId="315648EC" w14:textId="370CA4A5" w:rsidR="086FD5BB" w:rsidRDefault="086FD5BB" w:rsidP="086FD5BB">
      <w:pPr>
        <w:pStyle w:val="Heading2"/>
      </w:pPr>
      <w:r w:rsidRPr="086FD5BB">
        <w:rPr>
          <w:rFonts w:ascii="Times New Roman" w:eastAsia="Times New Roman" w:hAnsi="Times New Roman" w:cs="Times New Roman"/>
          <w:b w:val="0"/>
          <w:sz w:val="14"/>
          <w:szCs w:val="14"/>
        </w:rPr>
        <w:t xml:space="preserve"> </w:t>
      </w:r>
      <w:bookmarkStart w:id="9" w:name="_Toc527342682"/>
      <w:r>
        <w:t>Remove reservation</w:t>
      </w:r>
      <w:bookmarkEnd w:id="9"/>
    </w:p>
    <w:p w14:paraId="64C35166" w14:textId="07980588" w:rsidR="086FD5BB" w:rsidRDefault="086FD5BB">
      <w:r w:rsidRPr="086FD5BB">
        <w:rPr>
          <w:rFonts w:eastAsia="Tahoma" w:cs="Tahoma"/>
          <w:szCs w:val="20"/>
        </w:rPr>
        <w:t>The admin will be able to remove reserved rooms for specific time and date</w:t>
      </w:r>
    </w:p>
    <w:p w14:paraId="18D7FE9E" w14:textId="02192AC7" w:rsidR="086FD5BB" w:rsidRDefault="086FD5BB" w:rsidP="086FD5BB">
      <w:pPr>
        <w:sectPr w:rsidR="086FD5BB" w:rsidSect="005B6648">
          <w:pgSz w:w="12240" w:h="15840"/>
          <w:pgMar w:top="1440" w:right="1440" w:bottom="1440" w:left="1440" w:header="708" w:footer="708" w:gutter="0"/>
          <w:cols w:space="708"/>
          <w:docGrid w:linePitch="360"/>
        </w:sectPr>
      </w:pPr>
    </w:p>
    <w:p w14:paraId="7DD05B5A" w14:textId="77777777" w:rsidR="001F11D9" w:rsidRDefault="086FD5BB" w:rsidP="00CE3D61">
      <w:pPr>
        <w:pStyle w:val="Heading1"/>
      </w:pPr>
      <w:bookmarkStart w:id="10" w:name="_Toc527342683"/>
      <w:r>
        <w:lastRenderedPageBreak/>
        <w:t>Limitations</w:t>
      </w:r>
      <w:bookmarkEnd w:id="10"/>
    </w:p>
    <w:p w14:paraId="5360949B" w14:textId="62E042EE" w:rsidR="086FD5BB" w:rsidRDefault="086FD5BB" w:rsidP="086FD5BB">
      <w:pPr>
        <w:pStyle w:val="Heading2"/>
      </w:pPr>
      <w:r w:rsidRPr="086FD5BB">
        <w:rPr>
          <w:rFonts w:ascii="Times New Roman" w:eastAsia="Times New Roman" w:hAnsi="Times New Roman" w:cs="Times New Roman"/>
          <w:b w:val="0"/>
          <w:sz w:val="14"/>
          <w:szCs w:val="14"/>
        </w:rPr>
        <w:t xml:space="preserve"> </w:t>
      </w:r>
      <w:bookmarkStart w:id="11" w:name="_Toc527342684"/>
      <w:r>
        <w:t>Sign up</w:t>
      </w:r>
      <w:bookmarkEnd w:id="11"/>
    </w:p>
    <w:p w14:paraId="5307956E" w14:textId="56ADAF11" w:rsidR="086FD5BB" w:rsidRDefault="086FD5BB">
      <w:r w:rsidRPr="086FD5BB">
        <w:rPr>
          <w:rFonts w:eastAsia="Tahoma" w:cs="Tahoma"/>
          <w:szCs w:val="20"/>
        </w:rPr>
        <w:t>There is no other security measure other than passwords</w:t>
      </w:r>
      <w:r w:rsidR="00876DC5">
        <w:rPr>
          <w:rFonts w:eastAsia="Tahoma" w:cs="Tahoma"/>
          <w:szCs w:val="20"/>
        </w:rPr>
        <w:t>.</w:t>
      </w:r>
    </w:p>
    <w:p w14:paraId="54E4958A" w14:textId="63553EEA" w:rsidR="086FD5BB" w:rsidRDefault="086FD5BB" w:rsidP="086FD5BB">
      <w:pPr>
        <w:pStyle w:val="Heading2"/>
      </w:pPr>
      <w:bookmarkStart w:id="12" w:name="_Toc527342685"/>
      <w:r>
        <w:t>Login</w:t>
      </w:r>
      <w:bookmarkEnd w:id="12"/>
    </w:p>
    <w:p w14:paraId="3050197F" w14:textId="45FE06ED" w:rsidR="086FD5BB" w:rsidRDefault="086FD5BB">
      <w:r w:rsidRPr="086FD5BB">
        <w:rPr>
          <w:rFonts w:eastAsia="Tahoma" w:cs="Tahoma"/>
          <w:szCs w:val="20"/>
        </w:rPr>
        <w:t>There is no option to keep the user logged in</w:t>
      </w:r>
    </w:p>
    <w:p w14:paraId="59A07DE0" w14:textId="75995EE1" w:rsidR="086FD5BB" w:rsidRDefault="086FD5BB">
      <w:r w:rsidRPr="086FD5BB">
        <w:rPr>
          <w:rFonts w:eastAsia="Tahoma" w:cs="Tahoma"/>
          <w:szCs w:val="20"/>
        </w:rPr>
        <w:t>There is no option to remember passwords for users</w:t>
      </w:r>
    </w:p>
    <w:p w14:paraId="7C19290C" w14:textId="62F42255" w:rsidR="086FD5BB" w:rsidRDefault="086FD5BB">
      <w:r w:rsidRPr="086FD5BB">
        <w:rPr>
          <w:rFonts w:eastAsia="Tahoma" w:cs="Tahoma"/>
          <w:szCs w:val="20"/>
        </w:rPr>
        <w:t>There are no means to recover passwor</w:t>
      </w:r>
      <w:r w:rsidR="00D402D3">
        <w:rPr>
          <w:rFonts w:eastAsia="Tahoma" w:cs="Tahoma"/>
          <w:szCs w:val="20"/>
        </w:rPr>
        <w:t>d other than to get them from the</w:t>
      </w:r>
      <w:r w:rsidRPr="086FD5BB">
        <w:rPr>
          <w:rFonts w:eastAsia="Tahoma" w:cs="Tahoma"/>
          <w:szCs w:val="20"/>
        </w:rPr>
        <w:t xml:space="preserve"> admin</w:t>
      </w:r>
    </w:p>
    <w:p w14:paraId="0A2213D5" w14:textId="585B8D9E" w:rsidR="086FD5BB" w:rsidRDefault="086FD5BB" w:rsidP="086FD5BB">
      <w:pPr>
        <w:pStyle w:val="Heading2"/>
      </w:pPr>
      <w:bookmarkStart w:id="13" w:name="_Toc527342686"/>
      <w:r>
        <w:t>Scheduling</w:t>
      </w:r>
      <w:bookmarkEnd w:id="13"/>
    </w:p>
    <w:p w14:paraId="6615712C" w14:textId="08D14386" w:rsidR="086FD5BB" w:rsidRDefault="086FD5BB">
      <w:r w:rsidRPr="086FD5BB">
        <w:rPr>
          <w:rFonts w:eastAsia="Tahoma" w:cs="Tahoma"/>
          <w:szCs w:val="20"/>
        </w:rPr>
        <w:t xml:space="preserve">The users can only see that the rooms are reserved at a specific time, they cannot see what organization has the reservation. </w:t>
      </w:r>
    </w:p>
    <w:p w14:paraId="53D51C8B" w14:textId="4B54D4D8" w:rsidR="086FD5BB" w:rsidRDefault="086FD5BB" w:rsidP="086FD5BB">
      <w:pPr>
        <w:pStyle w:val="Heading2"/>
      </w:pPr>
      <w:bookmarkStart w:id="14" w:name="_Toc527342687"/>
      <w:r>
        <w:t>Time selection</w:t>
      </w:r>
      <w:bookmarkEnd w:id="14"/>
    </w:p>
    <w:p w14:paraId="386F52EE" w14:textId="0DCB98B2" w:rsidR="086FD5BB" w:rsidRDefault="086FD5BB">
      <w:r w:rsidRPr="086FD5BB">
        <w:rPr>
          <w:rFonts w:eastAsia="Tahoma" w:cs="Tahoma"/>
          <w:szCs w:val="20"/>
        </w:rPr>
        <w:t>The users can only</w:t>
      </w:r>
      <w:r w:rsidR="00345CB6">
        <w:rPr>
          <w:rFonts w:eastAsia="Tahoma" w:cs="Tahoma"/>
          <w:szCs w:val="20"/>
        </w:rPr>
        <w:t xml:space="preserve"> </w:t>
      </w:r>
      <w:r w:rsidR="00876DC5">
        <w:rPr>
          <w:rFonts w:eastAsia="Tahoma" w:cs="Tahoma"/>
          <w:szCs w:val="20"/>
        </w:rPr>
        <w:t>select</w:t>
      </w:r>
      <w:r w:rsidR="00345CB6">
        <w:rPr>
          <w:rFonts w:eastAsia="Tahoma" w:cs="Tahoma"/>
          <w:szCs w:val="20"/>
        </w:rPr>
        <w:t xml:space="preserve"> the available time shown </w:t>
      </w:r>
      <w:r w:rsidR="00876DC5">
        <w:rPr>
          <w:rFonts w:eastAsia="Tahoma" w:cs="Tahoma"/>
          <w:szCs w:val="20"/>
        </w:rPr>
        <w:t xml:space="preserve">on the interface. </w:t>
      </w:r>
    </w:p>
    <w:p w14:paraId="427501C4" w14:textId="10763245" w:rsidR="086FD5BB" w:rsidRDefault="086FD5BB" w:rsidP="086FD5BB">
      <w:pPr>
        <w:pStyle w:val="Heading2"/>
      </w:pPr>
      <w:bookmarkStart w:id="15" w:name="_Toc527342688"/>
      <w:r>
        <w:t>Room selection</w:t>
      </w:r>
      <w:bookmarkEnd w:id="15"/>
    </w:p>
    <w:p w14:paraId="7F2B541B" w14:textId="4A26D5E7" w:rsidR="086FD5BB" w:rsidRDefault="086FD5BB">
      <w:r w:rsidRPr="086FD5BB">
        <w:rPr>
          <w:rFonts w:eastAsia="Tahoma" w:cs="Tahoma"/>
          <w:szCs w:val="20"/>
        </w:rPr>
        <w:t>The rooms that are available for reservation is limited</w:t>
      </w:r>
    </w:p>
    <w:p w14:paraId="32A2AB0E" w14:textId="217345B4" w:rsidR="086FD5BB" w:rsidRDefault="086FD5BB" w:rsidP="086FD5BB">
      <w:pPr>
        <w:pStyle w:val="Heading2"/>
      </w:pPr>
      <w:bookmarkStart w:id="16" w:name="_Toc527342689"/>
      <w:r>
        <w:t>Reservation</w:t>
      </w:r>
      <w:bookmarkEnd w:id="16"/>
    </w:p>
    <w:p w14:paraId="7527CADD" w14:textId="0ABDE7BE" w:rsidR="086FD5BB" w:rsidRDefault="004D32C7">
      <w:r>
        <w:rPr>
          <w:rFonts w:eastAsia="Tahoma" w:cs="Tahoma"/>
          <w:szCs w:val="20"/>
        </w:rPr>
        <w:t xml:space="preserve">The users can only reserve the time slot shown at a given day and time. </w:t>
      </w:r>
    </w:p>
    <w:p w14:paraId="2A34BC8D" w14:textId="5E45CC8D" w:rsidR="086FD5BB" w:rsidRDefault="086FD5BB" w:rsidP="086FD5BB">
      <w:pPr>
        <w:pStyle w:val="Heading2"/>
      </w:pPr>
      <w:bookmarkStart w:id="17" w:name="_Toc527342690"/>
      <w:r>
        <w:t>Remove accounts</w:t>
      </w:r>
      <w:bookmarkEnd w:id="17"/>
    </w:p>
    <w:p w14:paraId="2918904E" w14:textId="11C2C130" w:rsidR="086FD5BB" w:rsidRDefault="086FD5BB">
      <w:r w:rsidRPr="086FD5BB">
        <w:rPr>
          <w:rFonts w:eastAsia="Tahoma" w:cs="Tahoma"/>
          <w:szCs w:val="20"/>
        </w:rPr>
        <w:t xml:space="preserve">The admin </w:t>
      </w:r>
      <w:r w:rsidR="00876DC5">
        <w:rPr>
          <w:rFonts w:eastAsia="Tahoma" w:cs="Tahoma"/>
          <w:szCs w:val="20"/>
        </w:rPr>
        <w:t>is the only one capable of removing accounts.</w:t>
      </w:r>
    </w:p>
    <w:p w14:paraId="7C6ABB72" w14:textId="36C525F9" w:rsidR="086FD5BB" w:rsidRDefault="086FD5BB" w:rsidP="086FD5BB">
      <w:pPr>
        <w:pStyle w:val="Heading2"/>
      </w:pPr>
      <w:bookmarkStart w:id="18" w:name="_Toc527342691"/>
      <w:r>
        <w:t>Remove reservation</w:t>
      </w:r>
      <w:bookmarkEnd w:id="18"/>
    </w:p>
    <w:p w14:paraId="28CFE731" w14:textId="7BC76F94" w:rsidR="086FD5BB" w:rsidRDefault="086FD5BB">
      <w:r w:rsidRPr="086FD5BB">
        <w:rPr>
          <w:rFonts w:eastAsia="Tahoma" w:cs="Tahoma"/>
          <w:szCs w:val="20"/>
        </w:rPr>
        <w:t xml:space="preserve">The admin </w:t>
      </w:r>
      <w:r w:rsidR="00876DC5">
        <w:rPr>
          <w:rFonts w:eastAsia="Tahoma" w:cs="Tahoma"/>
          <w:szCs w:val="20"/>
        </w:rPr>
        <w:t xml:space="preserve">is the only one capable of removing reservations. </w:t>
      </w:r>
    </w:p>
    <w:p w14:paraId="7DF84126" w14:textId="0AAD858C" w:rsidR="086FD5BB" w:rsidRDefault="086FD5BB" w:rsidP="086FD5BB"/>
    <w:p w14:paraId="7DF0252B" w14:textId="77777777" w:rsidR="005B7576" w:rsidRDefault="005B7576" w:rsidP="005B7576">
      <w:pPr>
        <w:pStyle w:val="Heading1"/>
        <w:numPr>
          <w:ilvl w:val="0"/>
          <w:numId w:val="0"/>
        </w:numPr>
        <w:ind w:left="360"/>
        <w:sectPr w:rsidR="005B7576" w:rsidSect="005B6648">
          <w:pgSz w:w="12240" w:h="15840"/>
          <w:pgMar w:top="1440" w:right="1440" w:bottom="1440" w:left="1440" w:header="708" w:footer="708" w:gutter="0"/>
          <w:cols w:space="708"/>
          <w:docGrid w:linePitch="360"/>
        </w:sectPr>
      </w:pPr>
    </w:p>
    <w:p w14:paraId="00CEEA3F" w14:textId="77777777" w:rsidR="00724B17" w:rsidRDefault="00AF4018" w:rsidP="00D45676">
      <w:pPr>
        <w:pStyle w:val="Heading1"/>
      </w:pPr>
      <w:bookmarkStart w:id="19" w:name="_Toc527342692"/>
      <w:r>
        <w:lastRenderedPageBreak/>
        <w:t>System Requirements</w:t>
      </w:r>
      <w:bookmarkEnd w:id="19"/>
    </w:p>
    <w:p w14:paraId="1CFD1DAC" w14:textId="77777777" w:rsidR="003B46CC" w:rsidRDefault="003B46CC" w:rsidP="00473091">
      <w:pPr>
        <w:pStyle w:val="Heading2"/>
      </w:pPr>
      <w:bookmarkStart w:id="20" w:name="_Toc527342693"/>
      <w:r>
        <w:t>Hardware Requirements</w:t>
      </w:r>
      <w:bookmarkEnd w:id="20"/>
    </w:p>
    <w:p w14:paraId="35681E76" w14:textId="77777777" w:rsidR="008A0297" w:rsidRDefault="008A0297" w:rsidP="00D45676">
      <w:pPr>
        <w:pStyle w:val="Heading3"/>
      </w:pPr>
      <w:bookmarkStart w:id="21" w:name="_Toc527342694"/>
      <w:r>
        <w:t>Processor</w:t>
      </w:r>
      <w:bookmarkEnd w:id="21"/>
    </w:p>
    <w:p w14:paraId="76656513" w14:textId="7C7A1A34" w:rsidR="00D85A2F" w:rsidRDefault="00D85A2F" w:rsidP="00D85A2F">
      <w:r>
        <w:t>Processor Core Count</w:t>
      </w:r>
      <w:r>
        <w:tab/>
      </w:r>
      <w:r w:rsidR="004974C6">
        <w:tab/>
      </w:r>
      <w:r w:rsidR="00D659E3">
        <w:t xml:space="preserve">: </w:t>
      </w:r>
      <w:r w:rsidR="00CA606E">
        <w:t>2</w:t>
      </w:r>
    </w:p>
    <w:p w14:paraId="2AE38815" w14:textId="77777777" w:rsidR="00D85A2F" w:rsidRDefault="00D85A2F" w:rsidP="00D85A2F">
      <w:pPr>
        <w:pStyle w:val="Heading3"/>
      </w:pPr>
      <w:bookmarkStart w:id="22" w:name="_Toc527342695"/>
      <w:r>
        <w:t>Memory</w:t>
      </w:r>
      <w:bookmarkEnd w:id="22"/>
    </w:p>
    <w:p w14:paraId="75E862F8" w14:textId="07CA69DB" w:rsidR="00D85A2F" w:rsidRDefault="00D85A2F" w:rsidP="00D85A2F">
      <w:r>
        <w:t>Memory Capacity</w:t>
      </w:r>
      <w:r>
        <w:tab/>
      </w:r>
      <w:r w:rsidR="004974C6">
        <w:tab/>
      </w:r>
      <w:r w:rsidR="006C7C0E">
        <w:tab/>
      </w:r>
      <w:r w:rsidR="00D659E3">
        <w:t>: 4</w:t>
      </w:r>
      <w:r w:rsidR="00D75295">
        <w:t xml:space="preserve"> GB</w:t>
      </w:r>
    </w:p>
    <w:p w14:paraId="6F29C006" w14:textId="77777777" w:rsidR="00B426FE" w:rsidRDefault="00B426FE" w:rsidP="00B426FE">
      <w:pPr>
        <w:pStyle w:val="Heading3"/>
      </w:pPr>
      <w:bookmarkStart w:id="23" w:name="_Toc527342696"/>
      <w:r>
        <w:t>Storage</w:t>
      </w:r>
      <w:bookmarkEnd w:id="23"/>
    </w:p>
    <w:p w14:paraId="2FB890CE" w14:textId="5C1A8969" w:rsidR="00B426FE" w:rsidRDefault="00B426FE" w:rsidP="00B426FE">
      <w:r>
        <w:t>Disk Size</w:t>
      </w:r>
      <w:r>
        <w:tab/>
      </w:r>
      <w:r>
        <w:tab/>
      </w:r>
      <w:r w:rsidR="004974C6">
        <w:tab/>
      </w:r>
      <w:r w:rsidR="006C7C0E">
        <w:tab/>
      </w:r>
      <w:r w:rsidR="00D75295">
        <w:t xml:space="preserve">: </w:t>
      </w:r>
      <w:r w:rsidR="00D659E3">
        <w:t>200 GB</w:t>
      </w:r>
    </w:p>
    <w:p w14:paraId="5697F498" w14:textId="77777777" w:rsidR="006723E0" w:rsidRDefault="004974C6" w:rsidP="006723E0">
      <w:pPr>
        <w:pStyle w:val="Heading2"/>
      </w:pPr>
      <w:bookmarkStart w:id="24" w:name="_Toc527342697"/>
      <w:r>
        <w:t>Software Requirements</w:t>
      </w:r>
      <w:bookmarkEnd w:id="24"/>
    </w:p>
    <w:p w14:paraId="1E8F492E" w14:textId="77777777" w:rsidR="004974C6" w:rsidRDefault="004974C6" w:rsidP="004974C6">
      <w:pPr>
        <w:pStyle w:val="Heading3"/>
      </w:pPr>
      <w:bookmarkStart w:id="25" w:name="_Toc527342698"/>
      <w:r>
        <w:t>Operating System</w:t>
      </w:r>
      <w:bookmarkEnd w:id="25"/>
    </w:p>
    <w:p w14:paraId="79F73B01" w14:textId="4FAC625D" w:rsidR="00D3023E" w:rsidRDefault="00D75295" w:rsidP="004974C6">
      <w:r>
        <w:t>Operating Syst</w:t>
      </w:r>
      <w:r w:rsidR="00272A17">
        <w:t>em Name</w:t>
      </w:r>
      <w:r w:rsidR="00272A17">
        <w:tab/>
      </w:r>
      <w:r w:rsidR="00272A17">
        <w:tab/>
        <w:t xml:space="preserve">: Windows 10 </w:t>
      </w:r>
      <w:r w:rsidR="00693408">
        <w:t>Education</w:t>
      </w:r>
    </w:p>
    <w:p w14:paraId="1C9F98A4" w14:textId="24E03BA9" w:rsidR="00512716" w:rsidRDefault="00512716" w:rsidP="004974C6">
      <w:r>
        <w:t>Architecture Type</w:t>
      </w:r>
      <w:r>
        <w:tab/>
      </w:r>
      <w:r>
        <w:tab/>
      </w:r>
      <w:r w:rsidR="006C7C0E">
        <w:tab/>
      </w:r>
      <w:r w:rsidR="00D75295">
        <w:t>: 64-bit</w:t>
      </w:r>
    </w:p>
    <w:p w14:paraId="31AF880C" w14:textId="50051704" w:rsidR="00512716" w:rsidRDefault="00D75295" w:rsidP="004974C6">
      <w:r>
        <w:t>Edition</w:t>
      </w:r>
      <w:r>
        <w:tab/>
      </w:r>
      <w:r>
        <w:tab/>
      </w:r>
      <w:r>
        <w:tab/>
      </w:r>
      <w:r>
        <w:tab/>
        <w:t xml:space="preserve">: </w:t>
      </w:r>
      <w:r w:rsidR="00693408">
        <w:t>Single Language</w:t>
      </w:r>
    </w:p>
    <w:p w14:paraId="3602FE3D" w14:textId="77777777" w:rsidR="00647F9D" w:rsidRDefault="00647F9D" w:rsidP="00ED011D">
      <w:pPr>
        <w:pStyle w:val="Heading3"/>
      </w:pPr>
      <w:bookmarkStart w:id="26" w:name="_Toc527342699"/>
      <w:r>
        <w:t>Software Requirements</w:t>
      </w:r>
      <w:bookmarkEnd w:id="26"/>
    </w:p>
    <w:p w14:paraId="2BE047BF" w14:textId="54DAD60B" w:rsidR="00647F9D" w:rsidRDefault="00647F9D" w:rsidP="00647F9D">
      <w:r>
        <w:t xml:space="preserve">Software Application </w:t>
      </w:r>
      <w:r w:rsidR="00BF6D38">
        <w:t xml:space="preserve"># </w:t>
      </w:r>
      <w:r>
        <w:t>1</w:t>
      </w:r>
      <w:r>
        <w:tab/>
      </w:r>
      <w:r w:rsidR="006C7C0E">
        <w:tab/>
      </w:r>
      <w:r w:rsidR="00D75295">
        <w:t xml:space="preserve">: </w:t>
      </w:r>
      <w:r w:rsidR="00272A17">
        <w:t>Python 3.4</w:t>
      </w:r>
    </w:p>
    <w:p w14:paraId="562D3F34" w14:textId="520D6A59" w:rsidR="008B7B5A" w:rsidRDefault="00647F9D" w:rsidP="00647F9D">
      <w:r>
        <w:t xml:space="preserve">Software Application </w:t>
      </w:r>
      <w:r w:rsidR="00BF6D38">
        <w:t xml:space="preserve"># </w:t>
      </w:r>
      <w:r>
        <w:t>2</w:t>
      </w:r>
      <w:r>
        <w:tab/>
      </w:r>
      <w:r w:rsidR="006C7C0E">
        <w:tab/>
      </w:r>
      <w:r w:rsidR="00D75295">
        <w:t xml:space="preserve">: </w:t>
      </w:r>
      <w:r w:rsidR="00F87785">
        <w:t>Anaconda 4.5.11</w:t>
      </w:r>
    </w:p>
    <w:p w14:paraId="179639BE" w14:textId="232DD8DB" w:rsidR="00407198" w:rsidRPr="00407198" w:rsidRDefault="00407198" w:rsidP="00B02DA0">
      <w:pPr>
        <w:sectPr w:rsidR="00407198" w:rsidRPr="00407198" w:rsidSect="005B6648">
          <w:pgSz w:w="12240" w:h="15840"/>
          <w:pgMar w:top="1440" w:right="1440" w:bottom="1440" w:left="1440" w:header="708" w:footer="708" w:gutter="0"/>
          <w:cols w:space="708"/>
          <w:docGrid w:linePitch="360"/>
        </w:sectPr>
      </w:pPr>
    </w:p>
    <w:p w14:paraId="7931E325" w14:textId="77777777" w:rsidR="004D734A" w:rsidRDefault="00312B74" w:rsidP="004D734A">
      <w:pPr>
        <w:pStyle w:val="Heading1"/>
      </w:pPr>
      <w:bookmarkStart w:id="27" w:name="_Toc527342700"/>
      <w:r>
        <w:lastRenderedPageBreak/>
        <w:t>Class Diagram</w:t>
      </w:r>
      <w:bookmarkEnd w:id="27"/>
    </w:p>
    <w:p w14:paraId="09E3FA55" w14:textId="7F9291C7" w:rsidR="000713D8" w:rsidRDefault="009B237B" w:rsidP="000713D8">
      <w:pPr>
        <w:pStyle w:val="Heading2"/>
      </w:pPr>
      <w:bookmarkStart w:id="28" w:name="_Toc527342701"/>
      <w:r>
        <w:t xml:space="preserve">MuReservation </w:t>
      </w:r>
      <w:r w:rsidR="00312B74">
        <w:t>Class Diagram</w:t>
      </w:r>
      <w:bookmarkEnd w:id="28"/>
    </w:p>
    <w:p w14:paraId="0A0733F9" w14:textId="77777777" w:rsidR="000713D8" w:rsidRDefault="000713D8" w:rsidP="000713D8"/>
    <w:p w14:paraId="5161878F" w14:textId="53D0964F" w:rsidR="00B36B7F" w:rsidRDefault="00573302" w:rsidP="005D01B8">
      <w:pPr>
        <w:pStyle w:val="NoSpacing"/>
        <w:keepNext/>
        <w:jc w:val="right"/>
      </w:pPr>
      <w:r>
        <w:object w:dxaOrig="14881" w:dyaOrig="11881" w14:anchorId="11B5D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75pt;height:373.65pt" o:ole="">
            <v:imagedata r:id="rId15" o:title=""/>
          </v:shape>
          <o:OLEObject Type="Embed" ProgID="Visio.Drawing.15" ShapeID="_x0000_i1025" DrawAspect="Content" ObjectID="_1601084599" r:id="rId16"/>
        </w:object>
      </w:r>
    </w:p>
    <w:p w14:paraId="0CC43BA0" w14:textId="4CBF0FE1" w:rsidR="00403430" w:rsidRDefault="00B36B7F" w:rsidP="00573F35">
      <w:pPr>
        <w:pStyle w:val="Caption"/>
      </w:pPr>
      <w:bookmarkStart w:id="29" w:name="_Toc527342713"/>
      <w:r>
        <w:t xml:space="preserve">Figure </w:t>
      </w:r>
      <w:fldSimple w:instr=" STYLEREF 1 \s ">
        <w:r w:rsidR="00BA6B83">
          <w:rPr>
            <w:noProof/>
          </w:rPr>
          <w:t>E</w:t>
        </w:r>
      </w:fldSimple>
      <w:r w:rsidR="00BA6B83">
        <w:t>.</w:t>
      </w:r>
      <w:fldSimple w:instr=" SEQ Figure \* ARABIC \s 1 ">
        <w:r w:rsidR="00BA6B83">
          <w:rPr>
            <w:noProof/>
          </w:rPr>
          <w:t>1</w:t>
        </w:r>
      </w:fldSimple>
      <w:r w:rsidR="00AB1749">
        <w:t xml:space="preserve">: Business Logic </w:t>
      </w:r>
      <w:r w:rsidR="00B2333C">
        <w:t>Class Diagra</w:t>
      </w:r>
      <w:r w:rsidR="00573F35">
        <w:t>m</w:t>
      </w:r>
      <w:bookmarkEnd w:id="29"/>
    </w:p>
    <w:p w14:paraId="7E758728" w14:textId="11DB763C" w:rsidR="006A2358" w:rsidRPr="006A2358" w:rsidRDefault="006A2358" w:rsidP="006A2358">
      <w:pPr>
        <w:ind w:left="0" w:firstLine="0"/>
      </w:pPr>
      <w:r>
        <w:tab/>
        <w:t xml:space="preserve">In Figure F.1.a, it shows the class diagram for the business logic classes. The login interface is treated as the main window for the whole program. The LoginBL is used for logging in to the program which the user id is </w:t>
      </w:r>
      <w:r w:rsidR="00864333">
        <w:t xml:space="preserve">passed to UserBL and AccountsBL to be used for identification during processing. The ScheduleBL has all the function of UserBL which identifies the schedules available for the date given. In addition, the ScheduleBL has an exclusive function that the UserBL don’t have, which is the removing of schedule. Finally, the AccountsBL is responsible of removing and editing accounts found on the database. </w:t>
      </w:r>
    </w:p>
    <w:p w14:paraId="7435460A" w14:textId="4E80AA05" w:rsidR="00AB1749" w:rsidRDefault="00466046" w:rsidP="00107BB9">
      <w:pPr>
        <w:ind w:left="0" w:firstLine="0"/>
        <w:jc w:val="center"/>
      </w:pPr>
      <w:r>
        <w:object w:dxaOrig="5472" w:dyaOrig="6840" w14:anchorId="1AFBF207">
          <v:shape id="_x0000_i1026" type="#_x0000_t75" style="width:239.6pt;height:300.4pt" o:ole="">
            <v:imagedata r:id="rId17" o:title=""/>
          </v:shape>
          <o:OLEObject Type="Embed" ProgID="Visio.Drawing.15" ShapeID="_x0000_i1026" DrawAspect="Content" ObjectID="_1601084600" r:id="rId18"/>
        </w:object>
      </w:r>
    </w:p>
    <w:p w14:paraId="6C54CAC8" w14:textId="4D69E3EC" w:rsidR="00107BB9" w:rsidRDefault="00107BB9" w:rsidP="00107BB9">
      <w:pPr>
        <w:pStyle w:val="Caption"/>
      </w:pPr>
      <w:bookmarkStart w:id="30" w:name="_Toc527342714"/>
      <w:r>
        <w:t xml:space="preserve">Figure </w:t>
      </w:r>
      <w:fldSimple w:instr=" STYLEREF 1 \s ">
        <w:r w:rsidR="00BA6B83">
          <w:rPr>
            <w:noProof/>
          </w:rPr>
          <w:t>E</w:t>
        </w:r>
      </w:fldSimple>
      <w:r w:rsidR="00BA6B83">
        <w:t>.</w:t>
      </w:r>
      <w:fldSimple w:instr=" SEQ Figure \* ARABIC \s 1 ">
        <w:r w:rsidR="00BA6B83">
          <w:rPr>
            <w:noProof/>
          </w:rPr>
          <w:t>2</w:t>
        </w:r>
      </w:fldSimple>
      <w:r>
        <w:t xml:space="preserve">: </w:t>
      </w:r>
      <w:r w:rsidR="00693A85">
        <w:t>Data Access (File Handling)</w:t>
      </w:r>
      <w:r>
        <w:t xml:space="preserve"> Class Diagram</w:t>
      </w:r>
      <w:bookmarkEnd w:id="30"/>
    </w:p>
    <w:p w14:paraId="2DECB126" w14:textId="24A59F5A" w:rsidR="00107BB9" w:rsidRDefault="00B71752" w:rsidP="00B71752">
      <w:pPr>
        <w:ind w:left="0" w:firstLine="0"/>
      </w:pPr>
      <w:r>
        <w:tab/>
        <w:t xml:space="preserve">This class is responsible for getting all the values need of each business logic. The diagram is not connected to the classes for business logic because it won’t fit the page. But, all classes has a value coming from the database. </w:t>
      </w:r>
    </w:p>
    <w:p w14:paraId="3ACCDCE7" w14:textId="1BDEC465" w:rsidR="00AB1749" w:rsidRDefault="005D01B8" w:rsidP="00AB1749">
      <w:pPr>
        <w:pStyle w:val="Heading2"/>
      </w:pPr>
      <w:bookmarkStart w:id="31" w:name="_Toc527342702"/>
      <w:r>
        <w:rPr>
          <w:noProof/>
        </w:rPr>
        <w:drawing>
          <wp:anchor distT="0" distB="0" distL="114300" distR="114300" simplePos="0" relativeHeight="251658241" behindDoc="1" locked="0" layoutInCell="1" allowOverlap="1" wp14:anchorId="4C1009B1" wp14:editId="16A243A0">
            <wp:simplePos x="0" y="0"/>
            <wp:positionH relativeFrom="column">
              <wp:posOffset>7620</wp:posOffset>
            </wp:positionH>
            <wp:positionV relativeFrom="paragraph">
              <wp:posOffset>392430</wp:posOffset>
            </wp:positionV>
            <wp:extent cx="5875020" cy="2507615"/>
            <wp:effectExtent l="0" t="0" r="0" b="6985"/>
            <wp:wrapTight wrapText="bothSides">
              <wp:wrapPolygon edited="0">
                <wp:start x="0" y="0"/>
                <wp:lineTo x="0" y="21496"/>
                <wp:lineTo x="21502" y="21496"/>
                <wp:lineTo x="21502"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875020" cy="2507615"/>
                    </a:xfrm>
                    <a:prstGeom prst="rect">
                      <a:avLst/>
                    </a:prstGeom>
                  </pic:spPr>
                </pic:pic>
              </a:graphicData>
            </a:graphic>
            <wp14:sizeRelH relativeFrom="margin">
              <wp14:pctWidth>0</wp14:pctWidth>
            </wp14:sizeRelH>
          </wp:anchor>
        </w:drawing>
      </w:r>
      <w:r w:rsidR="00C82CF6">
        <w:t xml:space="preserve">Records </w:t>
      </w:r>
      <w:r w:rsidR="00AB1749">
        <w:t>Entity Relationship Diagram</w:t>
      </w:r>
      <w:r w:rsidR="00C82CF6">
        <w:t xml:space="preserve"> (ERD)</w:t>
      </w:r>
      <w:bookmarkEnd w:id="31"/>
    </w:p>
    <w:p w14:paraId="41FAC954" w14:textId="0DD1B124" w:rsidR="00AB1749" w:rsidRDefault="00AB1749" w:rsidP="005D01B8">
      <w:pPr>
        <w:jc w:val="left"/>
      </w:pPr>
    </w:p>
    <w:p w14:paraId="2E98533F" w14:textId="494E9864" w:rsidR="005D01B8" w:rsidRDefault="005D01B8" w:rsidP="005D01B8">
      <w:pPr>
        <w:pStyle w:val="Caption"/>
      </w:pPr>
      <w:bookmarkStart w:id="32" w:name="_Toc527342715"/>
      <w:r>
        <w:t xml:space="preserve">Figure </w:t>
      </w:r>
      <w:fldSimple w:instr=" STYLEREF 1 \s ">
        <w:r w:rsidR="00BA6B83">
          <w:rPr>
            <w:noProof/>
          </w:rPr>
          <w:t>E</w:t>
        </w:r>
      </w:fldSimple>
      <w:r w:rsidR="00BA6B83">
        <w:t>.</w:t>
      </w:r>
      <w:fldSimple w:instr=" SEQ Figure \* ARABIC \s 1 ">
        <w:r w:rsidR="00BA6B83">
          <w:rPr>
            <w:noProof/>
          </w:rPr>
          <w:t>3</w:t>
        </w:r>
      </w:fldSimple>
      <w:r>
        <w:t xml:space="preserve">: </w:t>
      </w:r>
      <w:r w:rsidR="00C82CF6">
        <w:t>Records Database (ERD)</w:t>
      </w:r>
      <w:bookmarkEnd w:id="32"/>
    </w:p>
    <w:p w14:paraId="06C73245" w14:textId="50D99680" w:rsidR="00B71752" w:rsidRPr="00B71752" w:rsidRDefault="00797AFB" w:rsidP="00B71752">
      <w:pPr>
        <w:ind w:left="0" w:firstLine="0"/>
      </w:pPr>
      <w:r>
        <w:lastRenderedPageBreak/>
        <w:tab/>
        <w:t xml:space="preserve">In the figure above, it shows that the </w:t>
      </w:r>
      <w:r w:rsidR="00034391">
        <w:t xml:space="preserve">user from the login userID, as it is passed from one database to another, the data from the user information can be accessed from the userID obtained from the login database. </w:t>
      </w:r>
    </w:p>
    <w:p w14:paraId="77ABC3D2" w14:textId="2E4BD743" w:rsidR="00466046" w:rsidRPr="00466046" w:rsidRDefault="00466046" w:rsidP="00466046"/>
    <w:p w14:paraId="72D292AA" w14:textId="7CAAB7E2" w:rsidR="00510368" w:rsidRDefault="00510368" w:rsidP="00510368">
      <w:pPr>
        <w:pStyle w:val="Heading2"/>
      </w:pPr>
      <w:bookmarkStart w:id="33" w:name="_Toc527342703"/>
      <w:r>
        <w:t>MuReservation Flowchart</w:t>
      </w:r>
      <w:bookmarkEnd w:id="33"/>
    </w:p>
    <w:p w14:paraId="459E1CAF" w14:textId="28478BFB" w:rsidR="00AB1749" w:rsidRDefault="00AB1749" w:rsidP="00AB1749">
      <w:pPr>
        <w:ind w:left="0" w:firstLine="0"/>
      </w:pPr>
    </w:p>
    <w:p w14:paraId="048744D2" w14:textId="0611E31B" w:rsidR="005D01B8" w:rsidRDefault="005D01B8" w:rsidP="2EFB9A91">
      <w:pPr>
        <w:ind w:left="0" w:firstLine="0"/>
        <w:jc w:val="center"/>
      </w:pPr>
      <w:r>
        <w:rPr>
          <w:noProof/>
        </w:rPr>
        <w:drawing>
          <wp:inline distT="0" distB="0" distL="0" distR="0" wp14:anchorId="52B6B21B" wp14:editId="552EB02F">
            <wp:extent cx="3533689" cy="5294178"/>
            <wp:effectExtent l="0" t="0" r="0" b="1905"/>
            <wp:docPr id="21075028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3533689" cy="5294178"/>
                    </a:xfrm>
                    <a:prstGeom prst="rect">
                      <a:avLst/>
                    </a:prstGeom>
                  </pic:spPr>
                </pic:pic>
              </a:graphicData>
            </a:graphic>
          </wp:inline>
        </w:drawing>
      </w:r>
    </w:p>
    <w:p w14:paraId="6ACE4D03" w14:textId="3627D4FD" w:rsidR="00044E2E" w:rsidRDefault="00044E2E" w:rsidP="001F074B">
      <w:pPr>
        <w:pStyle w:val="Caption"/>
      </w:pPr>
      <w:bookmarkStart w:id="34" w:name="_Toc527342716"/>
      <w:r w:rsidRPr="002562AE">
        <w:t xml:space="preserve">Figure </w:t>
      </w:r>
      <w:fldSimple w:instr=" STYLEREF 1 \s ">
        <w:r w:rsidR="00BA6B83">
          <w:rPr>
            <w:noProof/>
          </w:rPr>
          <w:t>E</w:t>
        </w:r>
      </w:fldSimple>
      <w:r w:rsidR="00BA6B83">
        <w:t>.</w:t>
      </w:r>
      <w:fldSimple w:instr=" SEQ Figure \* ARABIC \s 1 ">
        <w:r w:rsidR="00BA6B83">
          <w:rPr>
            <w:noProof/>
          </w:rPr>
          <w:t>4</w:t>
        </w:r>
      </w:fldSimple>
      <w:r w:rsidRPr="002562AE">
        <w:t xml:space="preserve">: </w:t>
      </w:r>
      <w:r w:rsidR="002562AE" w:rsidRPr="002562AE">
        <w:t>MuReservation Program Flowchart</w:t>
      </w:r>
      <w:bookmarkEnd w:id="34"/>
    </w:p>
    <w:p w14:paraId="3504EB12" w14:textId="70D6304A" w:rsidR="005B35E2" w:rsidRPr="005B35E2" w:rsidRDefault="005B35E2" w:rsidP="005B35E2">
      <w:pPr>
        <w:ind w:left="0" w:firstLine="0"/>
      </w:pPr>
      <w:r>
        <w:tab/>
        <w:t>In figure E.3.a, it shows the program flowchart for the MuReservation. First, the user is prompt to enter a username and password, and the account is determined if it is an admin or not. If the account logged in is an admin, it will be redirected to the admin interface, if not, it will bre redirected to the ordinary user interface. Lastly, the program will continuously work until the cancel button is clicked.</w:t>
      </w:r>
      <w:r w:rsidR="00920726">
        <w:t xml:space="preserve"> </w:t>
      </w:r>
    </w:p>
    <w:p w14:paraId="30C0CB36" w14:textId="010C659F" w:rsidR="005D01B8" w:rsidRDefault="0007729B" w:rsidP="00AB1749">
      <w:pPr>
        <w:ind w:left="0" w:firstLine="0"/>
      </w:pPr>
      <w:r>
        <w:rPr>
          <w:noProof/>
        </w:rPr>
        <w:lastRenderedPageBreak/>
        <w:drawing>
          <wp:inline distT="0" distB="0" distL="0" distR="0" wp14:anchorId="183991E6" wp14:editId="008CC23E">
            <wp:extent cx="5943600" cy="4145614"/>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4145614"/>
                    </a:xfrm>
                    <a:prstGeom prst="rect">
                      <a:avLst/>
                    </a:prstGeom>
                    <a:noFill/>
                    <a:ln>
                      <a:noFill/>
                    </a:ln>
                  </pic:spPr>
                </pic:pic>
              </a:graphicData>
            </a:graphic>
          </wp:inline>
        </w:drawing>
      </w:r>
    </w:p>
    <w:p w14:paraId="7F093517" w14:textId="10FEA108" w:rsidR="002562AE" w:rsidRPr="001F074B" w:rsidRDefault="002562AE" w:rsidP="001F074B">
      <w:pPr>
        <w:pStyle w:val="Caption"/>
      </w:pPr>
      <w:bookmarkStart w:id="35" w:name="_Toc527342717"/>
      <w:r w:rsidRPr="001F074B">
        <w:t xml:space="preserve">Figure </w:t>
      </w:r>
      <w:fldSimple w:instr=" STYLEREF 1 \s ">
        <w:r w:rsidR="00BA6B83">
          <w:rPr>
            <w:noProof/>
          </w:rPr>
          <w:t>E</w:t>
        </w:r>
      </w:fldSimple>
      <w:r w:rsidR="00BA6B83">
        <w:t>.</w:t>
      </w:r>
      <w:fldSimple w:instr=" SEQ Figure \* ARABIC \s 1 ">
        <w:r w:rsidR="00BA6B83">
          <w:rPr>
            <w:noProof/>
          </w:rPr>
          <w:t>5</w:t>
        </w:r>
      </w:fldSimple>
      <w:r w:rsidRPr="001F074B">
        <w:t>: Admin Interface Method Flowchart</w:t>
      </w:r>
      <w:bookmarkEnd w:id="35"/>
    </w:p>
    <w:p w14:paraId="1E8AB804" w14:textId="0498D083" w:rsidR="005D01B8" w:rsidRPr="00920726" w:rsidRDefault="00920726" w:rsidP="00920726">
      <w:pPr>
        <w:ind w:left="0" w:firstLine="720"/>
      </w:pPr>
      <w:r>
        <w:t xml:space="preserve">On the admin interface, the admin has the capability of reserving, removing, and adding rooms to the database of the program. Also, the admin also has the capability of editing and removing an account existing on the software. </w:t>
      </w:r>
    </w:p>
    <w:p w14:paraId="509DF3B0" w14:textId="46FA3F96" w:rsidR="005D01B8" w:rsidRDefault="2EFB9A91" w:rsidP="003A035D">
      <w:pPr>
        <w:ind w:left="0" w:firstLine="0"/>
        <w:jc w:val="center"/>
      </w:pPr>
      <w:r>
        <w:rPr>
          <w:noProof/>
        </w:rPr>
        <w:lastRenderedPageBreak/>
        <w:drawing>
          <wp:inline distT="0" distB="0" distL="0" distR="0" wp14:anchorId="165DC3A5" wp14:editId="31057A54">
            <wp:extent cx="4768362" cy="4572000"/>
            <wp:effectExtent l="0" t="0" r="0" b="0"/>
            <wp:docPr id="189019730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a:extLst>
                        <a:ext uri="{28A0092B-C50C-407E-A947-70E740481C1C}">
                          <a14:useLocalDpi xmlns:a14="http://schemas.microsoft.com/office/drawing/2010/main" val="0"/>
                        </a:ext>
                      </a:extLst>
                    </a:blip>
                    <a:stretch>
                      <a:fillRect/>
                    </a:stretch>
                  </pic:blipFill>
                  <pic:spPr>
                    <a:xfrm>
                      <a:off x="0" y="0"/>
                      <a:ext cx="4778458" cy="4581681"/>
                    </a:xfrm>
                    <a:prstGeom prst="rect">
                      <a:avLst/>
                    </a:prstGeom>
                  </pic:spPr>
                </pic:pic>
              </a:graphicData>
            </a:graphic>
          </wp:inline>
        </w:drawing>
      </w:r>
    </w:p>
    <w:p w14:paraId="1143EAE1" w14:textId="5ADA5866" w:rsidR="001E090F" w:rsidRPr="002562AE" w:rsidRDefault="001E090F" w:rsidP="001F074B">
      <w:pPr>
        <w:pStyle w:val="Caption"/>
      </w:pPr>
      <w:bookmarkStart w:id="36" w:name="_Toc527342718"/>
      <w:r w:rsidRPr="002562AE">
        <w:t xml:space="preserve">Figure </w:t>
      </w:r>
      <w:fldSimple w:instr=" STYLEREF 1 \s ">
        <w:r w:rsidR="00BA6B83">
          <w:rPr>
            <w:noProof/>
          </w:rPr>
          <w:t>E</w:t>
        </w:r>
      </w:fldSimple>
      <w:r w:rsidR="00BA6B83">
        <w:t>.</w:t>
      </w:r>
      <w:fldSimple w:instr=" SEQ Figure \* ARABIC \s 1 ">
        <w:r w:rsidR="00BA6B83">
          <w:rPr>
            <w:noProof/>
          </w:rPr>
          <w:t>6</w:t>
        </w:r>
      </w:fldSimple>
      <w:r w:rsidRPr="002562AE">
        <w:t xml:space="preserve">: </w:t>
      </w:r>
      <w:r w:rsidR="00715E25">
        <w:t>User</w:t>
      </w:r>
      <w:r>
        <w:t xml:space="preserve"> Interface Method</w:t>
      </w:r>
      <w:r w:rsidRPr="002562AE">
        <w:t xml:space="preserve"> Flowchart</w:t>
      </w:r>
      <w:bookmarkEnd w:id="36"/>
    </w:p>
    <w:p w14:paraId="42E99689" w14:textId="5386C7CF" w:rsidR="005D01B8" w:rsidRDefault="00927B35" w:rsidP="00AB1749">
      <w:pPr>
        <w:ind w:left="0" w:firstLine="0"/>
      </w:pPr>
      <w:r>
        <w:t xml:space="preserve">In the user interface, unlike the admin, the user is only capable of reserving a room which a user doesn’t have the capability of editing his/her account as well the controlling the availability of the </w:t>
      </w:r>
      <w:r w:rsidR="00B00455">
        <w:t>rooms to be reserved</w:t>
      </w:r>
      <w:r>
        <w:t xml:space="preserve">. </w:t>
      </w:r>
    </w:p>
    <w:p w14:paraId="0D229230" w14:textId="61BD3715" w:rsidR="00D640AE" w:rsidRDefault="00EB2ED1" w:rsidP="00D640AE">
      <w:pPr>
        <w:pStyle w:val="Heading2"/>
      </w:pPr>
      <w:bookmarkStart w:id="37" w:name="_Toc527342704"/>
      <w:r>
        <w:rPr>
          <w:noProof/>
        </w:rPr>
        <w:lastRenderedPageBreak/>
        <w:drawing>
          <wp:anchor distT="0" distB="0" distL="114300" distR="114300" simplePos="0" relativeHeight="251658242" behindDoc="1" locked="0" layoutInCell="1" allowOverlap="1" wp14:anchorId="6A2006EF" wp14:editId="7346239A">
            <wp:simplePos x="0" y="0"/>
            <wp:positionH relativeFrom="column">
              <wp:posOffset>796925</wp:posOffset>
            </wp:positionH>
            <wp:positionV relativeFrom="paragraph">
              <wp:posOffset>292735</wp:posOffset>
            </wp:positionV>
            <wp:extent cx="4261485" cy="3070860"/>
            <wp:effectExtent l="0" t="0" r="5715" b="0"/>
            <wp:wrapTight wrapText="bothSides">
              <wp:wrapPolygon edited="0">
                <wp:start x="0" y="0"/>
                <wp:lineTo x="0" y="21439"/>
                <wp:lineTo x="21532" y="21439"/>
                <wp:lineTo x="21532" y="0"/>
                <wp:lineTo x="0" y="0"/>
              </wp:wrapPolygon>
            </wp:wrapTight>
            <wp:docPr id="2125199224" name="Picture 2125199224" descr="https://scontent.fmnl3-1.fna.fbcdn.net/v/t1.15752-9/44027715_310981663032932_6579715126662791168_n.png?_nc_cat=100&amp;oh=cdaf2343fb6b04fbf48bd332d3b74efa&amp;oe=5C5A1C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scontent.fmnl3-1.fna.fbcdn.net/v/t1.15752-9/44027715_310981663032932_6579715126662791168_n.png?_nc_cat=100&amp;oh=cdaf2343fb6b04fbf48bd332d3b74efa&amp;oe=5C5A1CB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61485" cy="30708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640AE">
        <w:t>Used Cased Diagram</w:t>
      </w:r>
      <w:bookmarkEnd w:id="37"/>
    </w:p>
    <w:p w14:paraId="69B06E2F" w14:textId="398FEE7E" w:rsidR="00EB2ED1" w:rsidRPr="00EB2ED1" w:rsidRDefault="00EB2ED1" w:rsidP="00EB2ED1"/>
    <w:p w14:paraId="2BE585C5" w14:textId="2D83FC9E" w:rsidR="005D01B8" w:rsidRDefault="00EB2ED1" w:rsidP="00AB1749">
      <w:pPr>
        <w:ind w:left="0" w:firstLine="0"/>
      </w:pPr>
      <w:r>
        <w:br/>
      </w:r>
      <w:r>
        <w:br/>
      </w:r>
    </w:p>
    <w:p w14:paraId="3B7F1722" w14:textId="29778E56" w:rsidR="00EB2ED1" w:rsidRDefault="00EB2ED1" w:rsidP="00AB1749">
      <w:pPr>
        <w:ind w:left="0" w:firstLine="0"/>
      </w:pPr>
    </w:p>
    <w:p w14:paraId="6A9C4DAF" w14:textId="095D279E" w:rsidR="00EB2ED1" w:rsidRDefault="00EB2ED1" w:rsidP="00AB1749">
      <w:pPr>
        <w:ind w:left="0" w:firstLine="0"/>
      </w:pPr>
    </w:p>
    <w:p w14:paraId="55C5813C" w14:textId="14FBB46A" w:rsidR="00EB2ED1" w:rsidRDefault="00EB2ED1" w:rsidP="00AB1749">
      <w:pPr>
        <w:ind w:left="0" w:firstLine="0"/>
      </w:pPr>
    </w:p>
    <w:p w14:paraId="17450347" w14:textId="4D9B7A2F" w:rsidR="00EB2ED1" w:rsidRDefault="00EB2ED1" w:rsidP="00AB1749">
      <w:pPr>
        <w:ind w:left="0" w:firstLine="0"/>
      </w:pPr>
    </w:p>
    <w:p w14:paraId="60AB2A2C" w14:textId="217DD6AB" w:rsidR="00EB2ED1" w:rsidRDefault="00EB2ED1" w:rsidP="00AB1749">
      <w:pPr>
        <w:ind w:left="0" w:firstLine="0"/>
      </w:pPr>
    </w:p>
    <w:p w14:paraId="73A11B2F" w14:textId="069CDBB4" w:rsidR="00EB2ED1" w:rsidRDefault="00EB2ED1" w:rsidP="00AB1749">
      <w:pPr>
        <w:ind w:left="0" w:firstLine="0"/>
      </w:pPr>
    </w:p>
    <w:p w14:paraId="4AA54528" w14:textId="415AF549" w:rsidR="00EB2ED1" w:rsidRDefault="00EB2ED1" w:rsidP="00AB1749">
      <w:pPr>
        <w:ind w:left="0" w:firstLine="0"/>
      </w:pPr>
    </w:p>
    <w:p w14:paraId="5980BE9F" w14:textId="3B1DB014" w:rsidR="00EB2ED1" w:rsidRDefault="00EB2ED1" w:rsidP="00AB1749">
      <w:pPr>
        <w:ind w:left="0" w:firstLine="0"/>
      </w:pPr>
    </w:p>
    <w:p w14:paraId="7CF8D2B1" w14:textId="70B7D1ED" w:rsidR="00EB2ED1" w:rsidRDefault="00EB2ED1" w:rsidP="00AB1749">
      <w:pPr>
        <w:ind w:left="0" w:firstLine="0"/>
      </w:pPr>
    </w:p>
    <w:p w14:paraId="56FD543A" w14:textId="4F951AE6" w:rsidR="00EB2ED1" w:rsidRDefault="00EB2ED1" w:rsidP="00AB1749">
      <w:pPr>
        <w:ind w:left="0" w:firstLine="0"/>
      </w:pPr>
    </w:p>
    <w:p w14:paraId="2635BDA0" w14:textId="76B87551" w:rsidR="00EB2ED1" w:rsidRDefault="00EB2ED1" w:rsidP="00AB1749">
      <w:pPr>
        <w:ind w:left="0" w:firstLine="0"/>
      </w:pPr>
    </w:p>
    <w:p w14:paraId="602BD4F5" w14:textId="5E0FE601" w:rsidR="00EB2ED1" w:rsidRPr="002562AE" w:rsidRDefault="00EB2ED1" w:rsidP="00EB2ED1">
      <w:pPr>
        <w:pStyle w:val="Caption"/>
      </w:pPr>
      <w:bookmarkStart w:id="38" w:name="_Toc527342719"/>
      <w:r w:rsidRPr="002562AE">
        <w:t xml:space="preserve">Figure </w:t>
      </w:r>
      <w:fldSimple w:instr=" STYLEREF 1 \s ">
        <w:r w:rsidR="00BA6B83">
          <w:rPr>
            <w:noProof/>
          </w:rPr>
          <w:t>E</w:t>
        </w:r>
      </w:fldSimple>
      <w:r w:rsidR="00BA6B83">
        <w:t>.</w:t>
      </w:r>
      <w:fldSimple w:instr=" SEQ Figure \* ARABIC \s 1 ">
        <w:r w:rsidR="00BA6B83">
          <w:rPr>
            <w:noProof/>
          </w:rPr>
          <w:t>7</w:t>
        </w:r>
      </w:fldSimple>
      <w:r w:rsidRPr="002562AE">
        <w:t xml:space="preserve">: </w:t>
      </w:r>
      <w:r>
        <w:t>MuReservation Used Cased Diagram</w:t>
      </w:r>
      <w:bookmarkEnd w:id="38"/>
    </w:p>
    <w:p w14:paraId="0EE9EC0B" w14:textId="77777777" w:rsidR="00390153" w:rsidRPr="00FD4472" w:rsidRDefault="00390153" w:rsidP="00390153">
      <w:pPr>
        <w:ind w:left="0" w:firstLine="720"/>
      </w:pPr>
      <w:r>
        <w:t>Actors are usually the individuals involved with the system defined according to their roles. The actor in this case diagram are the user, admin, and database. A use case describes how actors uses a system to accomplish a particular goal. Use cases are typically initiated by a user to fulfill goals describing the activities and variants involved in attaining the goal. The relationships in this figure are the lines the connect the actors and the use case. The huge rectangle in the figure is the system boundary. The system boundary defines the system of interest in relation to the world around it.</w:t>
      </w:r>
    </w:p>
    <w:p w14:paraId="1D79AE99" w14:textId="77777777" w:rsidR="00EB2ED1" w:rsidRDefault="00EB2ED1" w:rsidP="00AB1749">
      <w:pPr>
        <w:ind w:left="0" w:firstLine="0"/>
      </w:pPr>
      <w:bookmarkStart w:id="39" w:name="_GoBack"/>
      <w:bookmarkEnd w:id="39"/>
    </w:p>
    <w:p w14:paraId="31722BDC" w14:textId="77777777" w:rsidR="005D01B8" w:rsidRDefault="005D01B8" w:rsidP="00AB1749">
      <w:pPr>
        <w:ind w:left="0" w:firstLine="0"/>
      </w:pPr>
    </w:p>
    <w:p w14:paraId="787FC2C9" w14:textId="77777777" w:rsidR="005D01B8" w:rsidRDefault="005D01B8" w:rsidP="00AB1749">
      <w:pPr>
        <w:ind w:left="0" w:firstLine="0"/>
      </w:pPr>
    </w:p>
    <w:p w14:paraId="0C19BA83" w14:textId="77777777" w:rsidR="005D01B8" w:rsidRDefault="005D01B8" w:rsidP="00AB1749">
      <w:pPr>
        <w:ind w:left="0" w:firstLine="0"/>
      </w:pPr>
    </w:p>
    <w:p w14:paraId="259A6A51" w14:textId="5494600E" w:rsidR="005D01B8" w:rsidRPr="00AB1749" w:rsidRDefault="00EB2ED1" w:rsidP="005D01B8">
      <w:pPr>
        <w:ind w:left="0" w:firstLine="0"/>
        <w:jc w:val="left"/>
        <w:sectPr w:rsidR="005D01B8" w:rsidRPr="00AB1749">
          <w:pgSz w:w="12240" w:h="15840"/>
          <w:pgMar w:top="1440" w:right="1440" w:bottom="1440" w:left="1440" w:header="708" w:footer="708" w:gutter="0"/>
          <w:cols w:space="708"/>
          <w:docGrid w:linePitch="360"/>
        </w:sectPr>
      </w:pPr>
      <w:r>
        <w:br/>
      </w:r>
    </w:p>
    <w:p w14:paraId="2FED7873" w14:textId="77777777" w:rsidR="009F5E2E" w:rsidRDefault="00115384" w:rsidP="00724B17">
      <w:pPr>
        <w:pStyle w:val="Heading1"/>
      </w:pPr>
      <w:bookmarkStart w:id="40" w:name="_Toc527342705"/>
      <w:r>
        <w:lastRenderedPageBreak/>
        <w:t>Class Definition</w:t>
      </w:r>
      <w:bookmarkEnd w:id="40"/>
    </w:p>
    <w:p w14:paraId="44329125" w14:textId="319DFA96" w:rsidR="00376000" w:rsidRDefault="00A11060" w:rsidP="008410AF">
      <w:pPr>
        <w:pStyle w:val="Heading2"/>
      </w:pPr>
      <w:bookmarkStart w:id="41" w:name="_Toc527342706"/>
      <w:r>
        <w:t>MuReservation</w:t>
      </w:r>
      <w:r w:rsidR="00CE494F">
        <w:t xml:space="preserve"> </w:t>
      </w:r>
      <w:r w:rsidR="00115384">
        <w:t>Class Definition</w:t>
      </w:r>
      <w:bookmarkEnd w:id="41"/>
    </w:p>
    <w:tbl>
      <w:tblPr>
        <w:tblStyle w:val="TableGrid2"/>
        <w:tblW w:w="9535" w:type="dxa"/>
        <w:tblLook w:val="04A0" w:firstRow="1" w:lastRow="0" w:firstColumn="1" w:lastColumn="0" w:noHBand="0" w:noVBand="1"/>
      </w:tblPr>
      <w:tblGrid>
        <w:gridCol w:w="2065"/>
        <w:gridCol w:w="7470"/>
      </w:tblGrid>
      <w:tr w:rsidR="00CE494F" w:rsidRPr="00CE494F" w14:paraId="5EC102A2" w14:textId="77777777" w:rsidTr="00A25797">
        <w:trPr>
          <w:trHeight w:val="332"/>
        </w:trPr>
        <w:tc>
          <w:tcPr>
            <w:tcW w:w="2065" w:type="dxa"/>
            <w:vAlign w:val="center"/>
          </w:tcPr>
          <w:p w14:paraId="62F70936"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Name:</w:t>
            </w:r>
          </w:p>
        </w:tc>
        <w:tc>
          <w:tcPr>
            <w:tcW w:w="7470" w:type="dxa"/>
            <w:vAlign w:val="center"/>
          </w:tcPr>
          <w:p w14:paraId="3A29557A" w14:textId="787FE006" w:rsidR="00CE494F" w:rsidRPr="00CE494F" w:rsidRDefault="001529AE"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LoginBL</w:t>
            </w:r>
          </w:p>
        </w:tc>
      </w:tr>
      <w:tr w:rsidR="00CE494F" w:rsidRPr="00CE494F" w14:paraId="6A1F21FB" w14:textId="77777777" w:rsidTr="00A25797">
        <w:trPr>
          <w:trHeight w:val="332"/>
        </w:trPr>
        <w:tc>
          <w:tcPr>
            <w:tcW w:w="2065" w:type="dxa"/>
            <w:vAlign w:val="center"/>
          </w:tcPr>
          <w:p w14:paraId="2D8EEE79"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Type:</w:t>
            </w:r>
          </w:p>
        </w:tc>
        <w:tc>
          <w:tcPr>
            <w:tcW w:w="7470" w:type="dxa"/>
            <w:vAlign w:val="center"/>
          </w:tcPr>
          <w:p w14:paraId="5F5F67D4" w14:textId="67CCE248" w:rsidR="00CE494F" w:rsidRPr="00CE494F" w:rsidRDefault="007151FB"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Class</w:t>
            </w:r>
          </w:p>
        </w:tc>
      </w:tr>
      <w:tr w:rsidR="00CE494F" w:rsidRPr="00CE494F" w14:paraId="31F9662B" w14:textId="77777777" w:rsidTr="00A25797">
        <w:trPr>
          <w:trHeight w:val="242"/>
        </w:trPr>
        <w:tc>
          <w:tcPr>
            <w:tcW w:w="2065" w:type="dxa"/>
            <w:vAlign w:val="center"/>
          </w:tcPr>
          <w:p w14:paraId="47677E96"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Description:</w:t>
            </w:r>
          </w:p>
        </w:tc>
        <w:tc>
          <w:tcPr>
            <w:tcW w:w="7470" w:type="dxa"/>
            <w:vAlign w:val="center"/>
          </w:tcPr>
          <w:p w14:paraId="6870299D" w14:textId="69ABB009" w:rsidR="00CE494F" w:rsidRPr="00CE494F" w:rsidRDefault="000C2625"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Used to perform the operations for login interface</w:t>
            </w:r>
          </w:p>
        </w:tc>
      </w:tr>
      <w:tr w:rsidR="00CE494F" w:rsidRPr="00CE494F" w14:paraId="33BDA05E" w14:textId="77777777" w:rsidTr="00A25797">
        <w:trPr>
          <w:trHeight w:val="242"/>
        </w:trPr>
        <w:tc>
          <w:tcPr>
            <w:tcW w:w="2065" w:type="dxa"/>
            <w:vMerge w:val="restart"/>
            <w:vAlign w:val="center"/>
          </w:tcPr>
          <w:p w14:paraId="47D15C4F"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Fields:</w:t>
            </w:r>
          </w:p>
        </w:tc>
        <w:tc>
          <w:tcPr>
            <w:tcW w:w="7470" w:type="dxa"/>
            <w:vAlign w:val="center"/>
          </w:tcPr>
          <w:p w14:paraId="45CF10A0" w14:textId="1E3ED187" w:rsidR="00CE494F" w:rsidRPr="00CE494F" w:rsidRDefault="00EA617B"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userName: string</w:t>
            </w:r>
          </w:p>
        </w:tc>
      </w:tr>
      <w:tr w:rsidR="00CE494F" w:rsidRPr="00CE494F" w14:paraId="1B405DB2" w14:textId="77777777" w:rsidTr="00A25797">
        <w:trPr>
          <w:trHeight w:val="242"/>
        </w:trPr>
        <w:tc>
          <w:tcPr>
            <w:tcW w:w="2065" w:type="dxa"/>
            <w:vMerge/>
            <w:vAlign w:val="center"/>
          </w:tcPr>
          <w:p w14:paraId="0CBE129D"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p>
        </w:tc>
        <w:tc>
          <w:tcPr>
            <w:tcW w:w="7470" w:type="dxa"/>
            <w:vAlign w:val="center"/>
          </w:tcPr>
          <w:p w14:paraId="72DCCA0E" w14:textId="1CB6E473" w:rsidR="00CE494F" w:rsidRPr="00CE494F" w:rsidRDefault="00EA617B"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Password: string</w:t>
            </w:r>
          </w:p>
        </w:tc>
      </w:tr>
      <w:tr w:rsidR="00042023" w:rsidRPr="00CE494F" w14:paraId="2F57F806" w14:textId="77777777" w:rsidTr="00A25797">
        <w:trPr>
          <w:trHeight w:val="242"/>
        </w:trPr>
        <w:tc>
          <w:tcPr>
            <w:tcW w:w="2065" w:type="dxa"/>
            <w:vMerge w:val="restart"/>
            <w:vAlign w:val="center"/>
          </w:tcPr>
          <w:p w14:paraId="2A164FDA" w14:textId="77777777" w:rsidR="00042023" w:rsidRPr="00CE494F" w:rsidRDefault="00042023"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Methods:</w:t>
            </w:r>
          </w:p>
        </w:tc>
        <w:tc>
          <w:tcPr>
            <w:tcW w:w="7470" w:type="dxa"/>
            <w:vAlign w:val="center"/>
          </w:tcPr>
          <w:p w14:paraId="35022BD2" w14:textId="2C74F095" w:rsidR="00042023" w:rsidRPr="00CE494F" w:rsidRDefault="00042023"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checkAccount(string userNameUi,string passwordUi): string</w:t>
            </w:r>
          </w:p>
        </w:tc>
      </w:tr>
      <w:tr w:rsidR="00042023" w:rsidRPr="00CE494F" w14:paraId="70E68BE6" w14:textId="77777777" w:rsidTr="00A25797">
        <w:trPr>
          <w:trHeight w:val="242"/>
        </w:trPr>
        <w:tc>
          <w:tcPr>
            <w:tcW w:w="2065" w:type="dxa"/>
            <w:vMerge/>
            <w:vAlign w:val="center"/>
          </w:tcPr>
          <w:p w14:paraId="5CD2C4C3" w14:textId="77777777" w:rsidR="00042023" w:rsidRPr="00CE494F" w:rsidRDefault="00042023" w:rsidP="00CE494F">
            <w:pPr>
              <w:spacing w:after="0"/>
              <w:ind w:left="0" w:right="0" w:firstLine="0"/>
              <w:jc w:val="right"/>
              <w:rPr>
                <w:rFonts w:ascii="Calibri" w:eastAsia="Calibri" w:hAnsi="Calibri" w:cs="Times New Roman"/>
                <w:b/>
                <w:color w:val="auto"/>
                <w:sz w:val="24"/>
                <w:szCs w:val="24"/>
              </w:rPr>
            </w:pPr>
          </w:p>
        </w:tc>
        <w:tc>
          <w:tcPr>
            <w:tcW w:w="7470" w:type="dxa"/>
            <w:vAlign w:val="center"/>
          </w:tcPr>
          <w:p w14:paraId="1CD34ABA" w14:textId="7F4102E5" w:rsidR="00042023" w:rsidRPr="00CE494F" w:rsidRDefault="00042023"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loginState(string userNameUi, stringpasswordUi): string</w:t>
            </w:r>
          </w:p>
        </w:tc>
      </w:tr>
      <w:tr w:rsidR="00042023" w:rsidRPr="00CE494F" w14:paraId="0CF1528D" w14:textId="77777777" w:rsidTr="00A25797">
        <w:trPr>
          <w:trHeight w:val="242"/>
        </w:trPr>
        <w:tc>
          <w:tcPr>
            <w:tcW w:w="2065" w:type="dxa"/>
            <w:vMerge/>
            <w:vAlign w:val="center"/>
          </w:tcPr>
          <w:p w14:paraId="5791D796" w14:textId="77777777" w:rsidR="00042023" w:rsidRPr="00CE494F" w:rsidRDefault="00042023" w:rsidP="00CE494F">
            <w:pPr>
              <w:spacing w:after="0"/>
              <w:ind w:left="0" w:right="0" w:firstLine="0"/>
              <w:jc w:val="right"/>
              <w:rPr>
                <w:rFonts w:ascii="Calibri" w:eastAsia="Calibri" w:hAnsi="Calibri" w:cs="Times New Roman"/>
                <w:b/>
                <w:color w:val="auto"/>
                <w:sz w:val="24"/>
                <w:szCs w:val="24"/>
              </w:rPr>
            </w:pPr>
          </w:p>
        </w:tc>
        <w:tc>
          <w:tcPr>
            <w:tcW w:w="7470" w:type="dxa"/>
            <w:vAlign w:val="center"/>
          </w:tcPr>
          <w:p w14:paraId="11087807" w14:textId="5CB81782" w:rsidR="00042023" w:rsidRPr="00CE494F" w:rsidRDefault="00042023"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getAccountType</w:t>
            </w:r>
            <w:r w:rsidRPr="00CE494F">
              <w:rPr>
                <w:rFonts w:ascii="Calibri" w:eastAsia="Calibri" w:hAnsi="Calibri" w:cs="Times New Roman"/>
                <w:color w:val="auto"/>
                <w:sz w:val="22"/>
              </w:rPr>
              <w:t>(</w:t>
            </w:r>
            <w:r>
              <w:rPr>
                <w:rFonts w:ascii="Calibri" w:eastAsia="Calibri" w:hAnsi="Calibri" w:cs="Times New Roman"/>
                <w:color w:val="auto"/>
                <w:sz w:val="22"/>
              </w:rPr>
              <w:t>string userNameUi,string passwordUi</w:t>
            </w:r>
            <w:r w:rsidRPr="00CE494F">
              <w:rPr>
                <w:rFonts w:ascii="Calibri" w:eastAsia="Calibri" w:hAnsi="Calibri" w:cs="Times New Roman"/>
                <w:color w:val="auto"/>
                <w:sz w:val="22"/>
              </w:rPr>
              <w:t>) : string</w:t>
            </w:r>
          </w:p>
        </w:tc>
      </w:tr>
      <w:tr w:rsidR="00042023" w:rsidRPr="00CE494F" w14:paraId="31576EF4" w14:textId="77777777" w:rsidTr="00A25797">
        <w:trPr>
          <w:trHeight w:val="242"/>
        </w:trPr>
        <w:tc>
          <w:tcPr>
            <w:tcW w:w="2065" w:type="dxa"/>
            <w:vMerge/>
            <w:vAlign w:val="center"/>
          </w:tcPr>
          <w:p w14:paraId="416B72B7" w14:textId="77777777" w:rsidR="00042023" w:rsidRPr="00CE494F" w:rsidRDefault="00042023" w:rsidP="00CE494F">
            <w:pPr>
              <w:spacing w:after="0"/>
              <w:ind w:left="0" w:right="0" w:firstLine="0"/>
              <w:jc w:val="right"/>
              <w:rPr>
                <w:rFonts w:ascii="Calibri" w:eastAsia="Calibri" w:hAnsi="Calibri" w:cs="Times New Roman"/>
                <w:b/>
                <w:color w:val="auto"/>
                <w:sz w:val="24"/>
                <w:szCs w:val="24"/>
              </w:rPr>
            </w:pPr>
          </w:p>
        </w:tc>
        <w:tc>
          <w:tcPr>
            <w:tcW w:w="7470" w:type="dxa"/>
            <w:vAlign w:val="center"/>
          </w:tcPr>
          <w:p w14:paraId="521CAE4C" w14:textId="394A072D" w:rsidR="00042023" w:rsidRDefault="00042023"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GenerateID(string userType): string</w:t>
            </w:r>
          </w:p>
        </w:tc>
      </w:tr>
    </w:tbl>
    <w:p w14:paraId="20F8B2EE" w14:textId="77777777" w:rsidR="00CE494F" w:rsidRDefault="00CE494F" w:rsidP="00CE494F"/>
    <w:tbl>
      <w:tblPr>
        <w:tblStyle w:val="TableGrid3"/>
        <w:tblW w:w="9535" w:type="dxa"/>
        <w:tblLook w:val="04A0" w:firstRow="1" w:lastRow="0" w:firstColumn="1" w:lastColumn="0" w:noHBand="0" w:noVBand="1"/>
      </w:tblPr>
      <w:tblGrid>
        <w:gridCol w:w="2065"/>
        <w:gridCol w:w="7470"/>
      </w:tblGrid>
      <w:tr w:rsidR="00CE494F" w:rsidRPr="00CE494F" w14:paraId="6309C3EB" w14:textId="77777777" w:rsidTr="00A25797">
        <w:trPr>
          <w:trHeight w:val="332"/>
        </w:trPr>
        <w:tc>
          <w:tcPr>
            <w:tcW w:w="2065" w:type="dxa"/>
            <w:vAlign w:val="center"/>
          </w:tcPr>
          <w:p w14:paraId="7FF527C7"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Name:</w:t>
            </w:r>
          </w:p>
        </w:tc>
        <w:tc>
          <w:tcPr>
            <w:tcW w:w="7470" w:type="dxa"/>
            <w:vAlign w:val="center"/>
          </w:tcPr>
          <w:p w14:paraId="7B03FCE4" w14:textId="00648B2E" w:rsidR="00CE494F" w:rsidRPr="00CE494F" w:rsidRDefault="00776983"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LoginBL</w:t>
            </w:r>
          </w:p>
        </w:tc>
      </w:tr>
      <w:tr w:rsidR="00CE494F" w:rsidRPr="00CE494F" w14:paraId="3D805B86" w14:textId="77777777" w:rsidTr="00A25797">
        <w:trPr>
          <w:trHeight w:val="332"/>
        </w:trPr>
        <w:tc>
          <w:tcPr>
            <w:tcW w:w="2065" w:type="dxa"/>
            <w:vAlign w:val="center"/>
          </w:tcPr>
          <w:p w14:paraId="08ADE96A"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Member Name:</w:t>
            </w:r>
          </w:p>
        </w:tc>
        <w:tc>
          <w:tcPr>
            <w:tcW w:w="7470" w:type="dxa"/>
            <w:vAlign w:val="center"/>
          </w:tcPr>
          <w:p w14:paraId="12E02F39" w14:textId="1CAC0CC2" w:rsidR="00CE494F" w:rsidRPr="00CE494F" w:rsidRDefault="00776983"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checkAccount</w:t>
            </w:r>
          </w:p>
        </w:tc>
      </w:tr>
      <w:tr w:rsidR="00CE494F" w:rsidRPr="00CE494F" w14:paraId="2DFBC581" w14:textId="77777777" w:rsidTr="00A25797">
        <w:trPr>
          <w:trHeight w:val="332"/>
        </w:trPr>
        <w:tc>
          <w:tcPr>
            <w:tcW w:w="2065" w:type="dxa"/>
            <w:vAlign w:val="center"/>
          </w:tcPr>
          <w:p w14:paraId="0043F7E7"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Type:</w:t>
            </w:r>
          </w:p>
        </w:tc>
        <w:tc>
          <w:tcPr>
            <w:tcW w:w="7470" w:type="dxa"/>
            <w:vAlign w:val="center"/>
          </w:tcPr>
          <w:p w14:paraId="4A8A12B0" w14:textId="51A907B4" w:rsidR="00CE494F" w:rsidRPr="00CE494F" w:rsidRDefault="007B6CBF"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thod</w:t>
            </w:r>
          </w:p>
        </w:tc>
      </w:tr>
      <w:tr w:rsidR="00CE494F" w:rsidRPr="00CE494F" w14:paraId="1EBB2629" w14:textId="77777777" w:rsidTr="00A25797">
        <w:trPr>
          <w:trHeight w:val="242"/>
        </w:trPr>
        <w:tc>
          <w:tcPr>
            <w:tcW w:w="2065" w:type="dxa"/>
            <w:vAlign w:val="center"/>
          </w:tcPr>
          <w:p w14:paraId="2ED4A661"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Description:</w:t>
            </w:r>
          </w:p>
        </w:tc>
        <w:tc>
          <w:tcPr>
            <w:tcW w:w="7470" w:type="dxa"/>
            <w:vAlign w:val="center"/>
          </w:tcPr>
          <w:p w14:paraId="2EFF99C7" w14:textId="31CE54FA" w:rsidR="00CE494F" w:rsidRPr="00CE494F" w:rsidRDefault="005E3AFE"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Used to </w:t>
            </w:r>
            <w:r w:rsidR="00D81553">
              <w:rPr>
                <w:rFonts w:ascii="Calibri" w:eastAsia="Calibri" w:hAnsi="Calibri" w:cs="Times New Roman"/>
                <w:color w:val="auto"/>
                <w:sz w:val="22"/>
              </w:rPr>
              <w:t>return bool if account exists</w:t>
            </w:r>
          </w:p>
        </w:tc>
      </w:tr>
      <w:tr w:rsidR="00CE494F" w:rsidRPr="00CE494F" w14:paraId="5E6D4844" w14:textId="77777777" w:rsidTr="00A25797">
        <w:trPr>
          <w:trHeight w:val="242"/>
        </w:trPr>
        <w:tc>
          <w:tcPr>
            <w:tcW w:w="2065" w:type="dxa"/>
            <w:vMerge w:val="restart"/>
            <w:vAlign w:val="center"/>
          </w:tcPr>
          <w:p w14:paraId="0CB3B596"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bookmarkStart w:id="42" w:name="_Hlk527294074"/>
            <w:r w:rsidRPr="00CE494F">
              <w:rPr>
                <w:rFonts w:ascii="Calibri" w:eastAsia="Calibri" w:hAnsi="Calibri" w:cs="Times New Roman"/>
                <w:b/>
                <w:color w:val="auto"/>
                <w:sz w:val="24"/>
                <w:szCs w:val="24"/>
              </w:rPr>
              <w:t>Parameters:</w:t>
            </w:r>
          </w:p>
        </w:tc>
        <w:tc>
          <w:tcPr>
            <w:tcW w:w="7470" w:type="dxa"/>
            <w:vAlign w:val="center"/>
          </w:tcPr>
          <w:p w14:paraId="6549E1EE" w14:textId="1C9D58C4" w:rsidR="00CE494F" w:rsidRPr="00CE494F" w:rsidRDefault="00212BCC"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w:t>
            </w:r>
            <w:r w:rsidR="003114AC">
              <w:rPr>
                <w:rFonts w:ascii="Calibri" w:eastAsia="Calibri" w:hAnsi="Calibri" w:cs="Times New Roman"/>
                <w:color w:val="auto"/>
                <w:sz w:val="22"/>
              </w:rPr>
              <w:t>tring userNameUi</w:t>
            </w:r>
          </w:p>
        </w:tc>
      </w:tr>
      <w:tr w:rsidR="00CE494F" w:rsidRPr="00CE494F" w14:paraId="2A83CCF7" w14:textId="77777777" w:rsidTr="00A25797">
        <w:trPr>
          <w:trHeight w:val="242"/>
        </w:trPr>
        <w:tc>
          <w:tcPr>
            <w:tcW w:w="2065" w:type="dxa"/>
            <w:vMerge/>
            <w:vAlign w:val="center"/>
          </w:tcPr>
          <w:p w14:paraId="217A4C9F"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p>
        </w:tc>
        <w:tc>
          <w:tcPr>
            <w:tcW w:w="7470" w:type="dxa"/>
            <w:vAlign w:val="center"/>
          </w:tcPr>
          <w:p w14:paraId="6BDA2329" w14:textId="7783FE73" w:rsidR="00CE494F" w:rsidRPr="00CE494F" w:rsidRDefault="00CE494F" w:rsidP="00CE494F">
            <w:pPr>
              <w:spacing w:after="0"/>
              <w:ind w:left="0" w:right="0" w:firstLine="0"/>
              <w:jc w:val="left"/>
              <w:rPr>
                <w:rFonts w:ascii="Calibri" w:eastAsia="Calibri" w:hAnsi="Calibri" w:cs="Times New Roman"/>
                <w:color w:val="auto"/>
                <w:sz w:val="22"/>
              </w:rPr>
            </w:pPr>
            <w:r w:rsidRPr="00CE494F">
              <w:rPr>
                <w:rFonts w:ascii="Calibri" w:eastAsia="Calibri" w:hAnsi="Calibri" w:cs="Times New Roman"/>
                <w:color w:val="auto"/>
                <w:sz w:val="22"/>
              </w:rPr>
              <w:t xml:space="preserve">string </w:t>
            </w:r>
            <w:r w:rsidR="003114AC">
              <w:rPr>
                <w:rFonts w:ascii="Calibri" w:eastAsia="Calibri" w:hAnsi="Calibri" w:cs="Times New Roman"/>
                <w:color w:val="auto"/>
                <w:sz w:val="22"/>
              </w:rPr>
              <w:t>passwordUi</w:t>
            </w:r>
          </w:p>
        </w:tc>
      </w:tr>
      <w:bookmarkEnd w:id="42"/>
      <w:tr w:rsidR="00CE494F" w:rsidRPr="00CE494F" w14:paraId="175E3106" w14:textId="77777777" w:rsidTr="00A25797">
        <w:trPr>
          <w:trHeight w:val="242"/>
        </w:trPr>
        <w:tc>
          <w:tcPr>
            <w:tcW w:w="2065" w:type="dxa"/>
            <w:vAlign w:val="center"/>
          </w:tcPr>
          <w:p w14:paraId="1D5AD6F4"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Return Value:</w:t>
            </w:r>
          </w:p>
        </w:tc>
        <w:tc>
          <w:tcPr>
            <w:tcW w:w="7470" w:type="dxa"/>
            <w:vAlign w:val="center"/>
          </w:tcPr>
          <w:p w14:paraId="40F52376" w14:textId="74F68075" w:rsidR="00CE494F" w:rsidRPr="00CE494F" w:rsidRDefault="00D85303"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Existence</w:t>
            </w:r>
          </w:p>
        </w:tc>
      </w:tr>
      <w:tr w:rsidR="00CE494F" w:rsidRPr="00CE494F" w14:paraId="648B7A64" w14:textId="77777777" w:rsidTr="00A25797">
        <w:trPr>
          <w:trHeight w:val="242"/>
        </w:trPr>
        <w:tc>
          <w:tcPr>
            <w:tcW w:w="2065" w:type="dxa"/>
            <w:vAlign w:val="center"/>
          </w:tcPr>
          <w:p w14:paraId="138B6DC7"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Return Type:</w:t>
            </w:r>
          </w:p>
        </w:tc>
        <w:tc>
          <w:tcPr>
            <w:tcW w:w="7470" w:type="dxa"/>
            <w:vAlign w:val="center"/>
          </w:tcPr>
          <w:p w14:paraId="66FF206A" w14:textId="0BE43512" w:rsidR="00CE494F" w:rsidRPr="00CE494F" w:rsidRDefault="00A32CA3"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bool</w:t>
            </w:r>
          </w:p>
        </w:tc>
      </w:tr>
    </w:tbl>
    <w:p w14:paraId="55E34025" w14:textId="77777777" w:rsidR="00CE494F" w:rsidRDefault="00CE494F" w:rsidP="00CE494F"/>
    <w:tbl>
      <w:tblPr>
        <w:tblStyle w:val="TableGrid4"/>
        <w:tblW w:w="9535" w:type="dxa"/>
        <w:tblLook w:val="04A0" w:firstRow="1" w:lastRow="0" w:firstColumn="1" w:lastColumn="0" w:noHBand="0" w:noVBand="1"/>
      </w:tblPr>
      <w:tblGrid>
        <w:gridCol w:w="2065"/>
        <w:gridCol w:w="7470"/>
      </w:tblGrid>
      <w:tr w:rsidR="00CE494F" w:rsidRPr="00CE494F" w14:paraId="39D3DD53" w14:textId="77777777" w:rsidTr="00A25797">
        <w:trPr>
          <w:trHeight w:val="332"/>
        </w:trPr>
        <w:tc>
          <w:tcPr>
            <w:tcW w:w="2065" w:type="dxa"/>
            <w:vAlign w:val="center"/>
          </w:tcPr>
          <w:p w14:paraId="0A20A1EA"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Name:</w:t>
            </w:r>
          </w:p>
        </w:tc>
        <w:tc>
          <w:tcPr>
            <w:tcW w:w="7470" w:type="dxa"/>
            <w:vAlign w:val="center"/>
          </w:tcPr>
          <w:p w14:paraId="20F032A6" w14:textId="1ADE7D96" w:rsidR="00CE494F" w:rsidRPr="00CE494F" w:rsidRDefault="00D85303"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LoginBL</w:t>
            </w:r>
          </w:p>
        </w:tc>
      </w:tr>
      <w:tr w:rsidR="00CE494F" w:rsidRPr="00CE494F" w14:paraId="1BEC15E0" w14:textId="77777777" w:rsidTr="00A25797">
        <w:trPr>
          <w:trHeight w:val="332"/>
        </w:trPr>
        <w:tc>
          <w:tcPr>
            <w:tcW w:w="2065" w:type="dxa"/>
            <w:vAlign w:val="center"/>
          </w:tcPr>
          <w:p w14:paraId="0FDE9CE3"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Member Name:</w:t>
            </w:r>
          </w:p>
        </w:tc>
        <w:tc>
          <w:tcPr>
            <w:tcW w:w="7470" w:type="dxa"/>
            <w:vAlign w:val="center"/>
          </w:tcPr>
          <w:p w14:paraId="6A355ADF" w14:textId="782823D2" w:rsidR="00CE494F" w:rsidRPr="00CE494F" w:rsidRDefault="00FE34ED"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loginState</w:t>
            </w:r>
          </w:p>
        </w:tc>
      </w:tr>
      <w:tr w:rsidR="00CE494F" w:rsidRPr="00CE494F" w14:paraId="3DBB11CE" w14:textId="77777777" w:rsidTr="00A25797">
        <w:trPr>
          <w:trHeight w:val="332"/>
        </w:trPr>
        <w:tc>
          <w:tcPr>
            <w:tcW w:w="2065" w:type="dxa"/>
            <w:vAlign w:val="center"/>
          </w:tcPr>
          <w:p w14:paraId="4B0FE553"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Type:</w:t>
            </w:r>
          </w:p>
        </w:tc>
        <w:tc>
          <w:tcPr>
            <w:tcW w:w="7470" w:type="dxa"/>
            <w:vAlign w:val="center"/>
          </w:tcPr>
          <w:p w14:paraId="3BDD8EC6" w14:textId="77777777" w:rsidR="00CE494F" w:rsidRPr="00CE494F" w:rsidRDefault="00CE494F" w:rsidP="00CE494F">
            <w:pPr>
              <w:spacing w:after="0"/>
              <w:ind w:left="0" w:right="0" w:firstLine="0"/>
              <w:jc w:val="left"/>
              <w:rPr>
                <w:rFonts w:ascii="Calibri" w:eastAsia="Calibri" w:hAnsi="Calibri" w:cs="Times New Roman"/>
                <w:color w:val="auto"/>
                <w:sz w:val="22"/>
              </w:rPr>
            </w:pPr>
            <w:r w:rsidRPr="00CE494F">
              <w:rPr>
                <w:rFonts w:ascii="Calibri" w:eastAsia="Calibri" w:hAnsi="Calibri" w:cs="Times New Roman"/>
                <w:color w:val="auto"/>
                <w:sz w:val="22"/>
              </w:rPr>
              <w:t>Method</w:t>
            </w:r>
          </w:p>
        </w:tc>
      </w:tr>
      <w:tr w:rsidR="00CE494F" w:rsidRPr="00CE494F" w14:paraId="2140037B" w14:textId="77777777" w:rsidTr="00A25797">
        <w:trPr>
          <w:trHeight w:val="242"/>
        </w:trPr>
        <w:tc>
          <w:tcPr>
            <w:tcW w:w="2065" w:type="dxa"/>
            <w:vAlign w:val="center"/>
          </w:tcPr>
          <w:p w14:paraId="4CA6D770"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Description:</w:t>
            </w:r>
          </w:p>
        </w:tc>
        <w:tc>
          <w:tcPr>
            <w:tcW w:w="7470" w:type="dxa"/>
            <w:vAlign w:val="center"/>
          </w:tcPr>
          <w:p w14:paraId="37A3C818" w14:textId="61BABCC3" w:rsidR="00CE494F" w:rsidRPr="00CE494F" w:rsidRDefault="00076403"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Used to </w:t>
            </w:r>
            <w:r w:rsidR="005721AC">
              <w:rPr>
                <w:rFonts w:ascii="Calibri" w:eastAsia="Calibri" w:hAnsi="Calibri" w:cs="Times New Roman"/>
                <w:color w:val="auto"/>
                <w:sz w:val="22"/>
              </w:rPr>
              <w:t>return a message on the state of the login interface</w:t>
            </w:r>
          </w:p>
        </w:tc>
      </w:tr>
      <w:tr w:rsidR="00FE34ED" w:rsidRPr="00CE494F" w14:paraId="3139F9F1" w14:textId="77777777" w:rsidTr="00A25797">
        <w:trPr>
          <w:trHeight w:val="242"/>
        </w:trPr>
        <w:tc>
          <w:tcPr>
            <w:tcW w:w="2065" w:type="dxa"/>
            <w:vMerge w:val="restart"/>
            <w:vAlign w:val="center"/>
          </w:tcPr>
          <w:p w14:paraId="2FD25974" w14:textId="77777777" w:rsidR="00FE34ED" w:rsidRPr="00CE494F" w:rsidRDefault="00FE34ED" w:rsidP="00FE34ED">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Parameters:</w:t>
            </w:r>
          </w:p>
        </w:tc>
        <w:tc>
          <w:tcPr>
            <w:tcW w:w="7470" w:type="dxa"/>
            <w:vAlign w:val="center"/>
          </w:tcPr>
          <w:p w14:paraId="33BE93D4" w14:textId="3A71AE7C" w:rsidR="00FE34ED" w:rsidRPr="00CE494F" w:rsidRDefault="00FE34ED" w:rsidP="00FE34ED">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userNameUi</w:t>
            </w:r>
          </w:p>
        </w:tc>
      </w:tr>
      <w:tr w:rsidR="00FE34ED" w:rsidRPr="00CE494F" w14:paraId="2BFDA0A4" w14:textId="77777777" w:rsidTr="00A25797">
        <w:trPr>
          <w:trHeight w:val="242"/>
        </w:trPr>
        <w:tc>
          <w:tcPr>
            <w:tcW w:w="2065" w:type="dxa"/>
            <w:vMerge/>
            <w:vAlign w:val="center"/>
          </w:tcPr>
          <w:p w14:paraId="183668CC" w14:textId="63E42C5F" w:rsidR="00FE34ED" w:rsidRPr="00CE494F" w:rsidRDefault="00FE34ED" w:rsidP="00FE34ED">
            <w:pPr>
              <w:spacing w:after="0"/>
              <w:ind w:left="0" w:right="0" w:firstLine="0"/>
              <w:jc w:val="right"/>
              <w:rPr>
                <w:rFonts w:ascii="Calibri" w:eastAsia="Calibri" w:hAnsi="Calibri" w:cs="Times New Roman"/>
                <w:b/>
                <w:color w:val="auto"/>
                <w:sz w:val="24"/>
                <w:szCs w:val="24"/>
              </w:rPr>
            </w:pPr>
          </w:p>
        </w:tc>
        <w:tc>
          <w:tcPr>
            <w:tcW w:w="7470" w:type="dxa"/>
            <w:vAlign w:val="center"/>
          </w:tcPr>
          <w:p w14:paraId="7A5F1034" w14:textId="363F9839" w:rsidR="00FE34ED" w:rsidRPr="00CE494F" w:rsidRDefault="00FE34ED" w:rsidP="00FE34ED">
            <w:pPr>
              <w:spacing w:after="0"/>
              <w:ind w:left="0" w:right="0" w:firstLine="0"/>
              <w:jc w:val="left"/>
              <w:rPr>
                <w:rFonts w:ascii="Calibri" w:eastAsia="Calibri" w:hAnsi="Calibri" w:cs="Times New Roman"/>
                <w:color w:val="auto"/>
                <w:sz w:val="22"/>
              </w:rPr>
            </w:pPr>
            <w:r w:rsidRPr="00CE494F">
              <w:rPr>
                <w:rFonts w:ascii="Calibri" w:eastAsia="Calibri" w:hAnsi="Calibri" w:cs="Times New Roman"/>
                <w:color w:val="auto"/>
                <w:sz w:val="22"/>
              </w:rPr>
              <w:t xml:space="preserve">string </w:t>
            </w:r>
            <w:r>
              <w:rPr>
                <w:rFonts w:ascii="Calibri" w:eastAsia="Calibri" w:hAnsi="Calibri" w:cs="Times New Roman"/>
                <w:color w:val="auto"/>
                <w:sz w:val="22"/>
              </w:rPr>
              <w:t>passwordUi</w:t>
            </w:r>
          </w:p>
        </w:tc>
      </w:tr>
      <w:tr w:rsidR="00FE34ED" w:rsidRPr="00CE494F" w14:paraId="2A699BF7" w14:textId="77777777" w:rsidTr="00A25797">
        <w:trPr>
          <w:trHeight w:val="242"/>
        </w:trPr>
        <w:tc>
          <w:tcPr>
            <w:tcW w:w="2065" w:type="dxa"/>
            <w:vAlign w:val="center"/>
          </w:tcPr>
          <w:p w14:paraId="3C086FE5" w14:textId="187CDCA9" w:rsidR="00FE34ED" w:rsidRPr="00CE494F" w:rsidRDefault="00FE34ED" w:rsidP="00FE34ED">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Return Value:</w:t>
            </w:r>
          </w:p>
        </w:tc>
        <w:tc>
          <w:tcPr>
            <w:tcW w:w="7470" w:type="dxa"/>
            <w:vAlign w:val="center"/>
          </w:tcPr>
          <w:p w14:paraId="2AB98680" w14:textId="0DA76AF1" w:rsidR="00FE34ED" w:rsidRPr="00CE494F" w:rsidRDefault="00076403" w:rsidP="00FE34ED">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ssage</w:t>
            </w:r>
          </w:p>
        </w:tc>
      </w:tr>
      <w:tr w:rsidR="00FE34ED" w:rsidRPr="00CE494F" w14:paraId="680D1812" w14:textId="77777777" w:rsidTr="00A25797">
        <w:trPr>
          <w:trHeight w:val="242"/>
        </w:trPr>
        <w:tc>
          <w:tcPr>
            <w:tcW w:w="2065" w:type="dxa"/>
            <w:vAlign w:val="center"/>
          </w:tcPr>
          <w:p w14:paraId="309E1823" w14:textId="2CAA0068" w:rsidR="00FE34ED" w:rsidRPr="00CE494F" w:rsidRDefault="00FE34ED" w:rsidP="00FE34ED">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Return Type:</w:t>
            </w:r>
          </w:p>
        </w:tc>
        <w:tc>
          <w:tcPr>
            <w:tcW w:w="7470" w:type="dxa"/>
            <w:vAlign w:val="center"/>
          </w:tcPr>
          <w:p w14:paraId="3C10B56E" w14:textId="4CEA1329" w:rsidR="00FE34ED" w:rsidRPr="00CE494F" w:rsidRDefault="005721AC" w:rsidP="00FE34ED">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w:t>
            </w:r>
          </w:p>
        </w:tc>
      </w:tr>
    </w:tbl>
    <w:p w14:paraId="309126CD" w14:textId="77777777" w:rsidR="00CE494F" w:rsidRDefault="00CE494F" w:rsidP="00CE494F"/>
    <w:tbl>
      <w:tblPr>
        <w:tblStyle w:val="TableGrid5"/>
        <w:tblW w:w="9535" w:type="dxa"/>
        <w:tblLook w:val="04A0" w:firstRow="1" w:lastRow="0" w:firstColumn="1" w:lastColumn="0" w:noHBand="0" w:noVBand="1"/>
      </w:tblPr>
      <w:tblGrid>
        <w:gridCol w:w="2065"/>
        <w:gridCol w:w="7470"/>
      </w:tblGrid>
      <w:tr w:rsidR="00CE494F" w:rsidRPr="00CE494F" w14:paraId="4A370AD7" w14:textId="77777777" w:rsidTr="00A25797">
        <w:trPr>
          <w:trHeight w:val="332"/>
        </w:trPr>
        <w:tc>
          <w:tcPr>
            <w:tcW w:w="2065" w:type="dxa"/>
            <w:vAlign w:val="center"/>
          </w:tcPr>
          <w:p w14:paraId="4B8A58AB"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Name:</w:t>
            </w:r>
          </w:p>
        </w:tc>
        <w:tc>
          <w:tcPr>
            <w:tcW w:w="7470" w:type="dxa"/>
            <w:vAlign w:val="center"/>
          </w:tcPr>
          <w:p w14:paraId="15787BEE" w14:textId="16AB75E4" w:rsidR="00CE494F" w:rsidRPr="00CE494F" w:rsidRDefault="005F7B1F"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LoginBL</w:t>
            </w:r>
          </w:p>
        </w:tc>
      </w:tr>
      <w:tr w:rsidR="00CE494F" w:rsidRPr="00CE494F" w14:paraId="58D3369C" w14:textId="77777777" w:rsidTr="00A25797">
        <w:trPr>
          <w:trHeight w:val="332"/>
        </w:trPr>
        <w:tc>
          <w:tcPr>
            <w:tcW w:w="2065" w:type="dxa"/>
            <w:vAlign w:val="center"/>
          </w:tcPr>
          <w:p w14:paraId="3CA7A87B"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Member Name:</w:t>
            </w:r>
          </w:p>
        </w:tc>
        <w:tc>
          <w:tcPr>
            <w:tcW w:w="7470" w:type="dxa"/>
            <w:vAlign w:val="center"/>
          </w:tcPr>
          <w:p w14:paraId="06F75060" w14:textId="09A94AE6" w:rsidR="00CE494F" w:rsidRPr="00CE494F" w:rsidRDefault="005F7B1F"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GenerateID</w:t>
            </w:r>
          </w:p>
        </w:tc>
      </w:tr>
      <w:tr w:rsidR="00CE494F" w:rsidRPr="00CE494F" w14:paraId="2821475C" w14:textId="77777777" w:rsidTr="00A25797">
        <w:trPr>
          <w:trHeight w:val="332"/>
        </w:trPr>
        <w:tc>
          <w:tcPr>
            <w:tcW w:w="2065" w:type="dxa"/>
            <w:vAlign w:val="center"/>
          </w:tcPr>
          <w:p w14:paraId="39E2E04E"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Type:</w:t>
            </w:r>
          </w:p>
        </w:tc>
        <w:tc>
          <w:tcPr>
            <w:tcW w:w="7470" w:type="dxa"/>
            <w:vAlign w:val="center"/>
          </w:tcPr>
          <w:p w14:paraId="4FC3DDD0" w14:textId="77777777" w:rsidR="00CE494F" w:rsidRPr="00CE494F" w:rsidRDefault="00CE494F" w:rsidP="00CE494F">
            <w:pPr>
              <w:spacing w:after="0"/>
              <w:ind w:left="0" w:right="0" w:firstLine="0"/>
              <w:jc w:val="left"/>
              <w:rPr>
                <w:rFonts w:ascii="Calibri" w:eastAsia="Calibri" w:hAnsi="Calibri" w:cs="Times New Roman"/>
                <w:color w:val="auto"/>
                <w:sz w:val="22"/>
              </w:rPr>
            </w:pPr>
            <w:r w:rsidRPr="00CE494F">
              <w:rPr>
                <w:rFonts w:ascii="Calibri" w:eastAsia="Calibri" w:hAnsi="Calibri" w:cs="Times New Roman"/>
                <w:color w:val="auto"/>
                <w:sz w:val="22"/>
              </w:rPr>
              <w:t>Method</w:t>
            </w:r>
          </w:p>
        </w:tc>
      </w:tr>
      <w:tr w:rsidR="00CE494F" w:rsidRPr="00CE494F" w14:paraId="60F3C88D" w14:textId="77777777" w:rsidTr="00A25797">
        <w:trPr>
          <w:trHeight w:val="242"/>
        </w:trPr>
        <w:tc>
          <w:tcPr>
            <w:tcW w:w="2065" w:type="dxa"/>
            <w:vAlign w:val="center"/>
          </w:tcPr>
          <w:p w14:paraId="1FBB6340"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Description:</w:t>
            </w:r>
          </w:p>
        </w:tc>
        <w:tc>
          <w:tcPr>
            <w:tcW w:w="7470" w:type="dxa"/>
            <w:vAlign w:val="center"/>
          </w:tcPr>
          <w:p w14:paraId="72DB4505" w14:textId="00CDF36A" w:rsidR="00CE494F" w:rsidRPr="00CE494F" w:rsidRDefault="00B71FB0"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Used to return the ID of </w:t>
            </w:r>
            <w:r w:rsidR="00B74738">
              <w:rPr>
                <w:rFonts w:ascii="Calibri" w:eastAsia="Calibri" w:hAnsi="Calibri" w:cs="Times New Roman"/>
                <w:color w:val="auto"/>
                <w:sz w:val="22"/>
              </w:rPr>
              <w:t>the user logging in</w:t>
            </w:r>
          </w:p>
        </w:tc>
      </w:tr>
      <w:tr w:rsidR="00CE494F" w:rsidRPr="00CE494F" w14:paraId="2138A592" w14:textId="77777777" w:rsidTr="00A25797">
        <w:trPr>
          <w:trHeight w:val="242"/>
        </w:trPr>
        <w:tc>
          <w:tcPr>
            <w:tcW w:w="2065" w:type="dxa"/>
            <w:vAlign w:val="center"/>
          </w:tcPr>
          <w:p w14:paraId="0361AD42"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Parameters:</w:t>
            </w:r>
          </w:p>
        </w:tc>
        <w:tc>
          <w:tcPr>
            <w:tcW w:w="7470" w:type="dxa"/>
            <w:vAlign w:val="center"/>
          </w:tcPr>
          <w:p w14:paraId="55405CE5" w14:textId="1C221189" w:rsidR="00CE494F" w:rsidRPr="00CE494F" w:rsidRDefault="00B74738"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userType</w:t>
            </w:r>
          </w:p>
        </w:tc>
      </w:tr>
      <w:tr w:rsidR="00CE494F" w:rsidRPr="00CE494F" w14:paraId="01F1E5FF" w14:textId="77777777" w:rsidTr="00A25797">
        <w:trPr>
          <w:trHeight w:val="242"/>
        </w:trPr>
        <w:tc>
          <w:tcPr>
            <w:tcW w:w="2065" w:type="dxa"/>
            <w:vAlign w:val="center"/>
          </w:tcPr>
          <w:p w14:paraId="2F2F09D1"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Return Value:</w:t>
            </w:r>
          </w:p>
        </w:tc>
        <w:tc>
          <w:tcPr>
            <w:tcW w:w="7470" w:type="dxa"/>
            <w:vAlign w:val="center"/>
          </w:tcPr>
          <w:p w14:paraId="3A985B43" w14:textId="63C988EC" w:rsidR="00CE494F" w:rsidRPr="00CE494F" w:rsidRDefault="0085785A"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ID</w:t>
            </w:r>
          </w:p>
        </w:tc>
      </w:tr>
      <w:tr w:rsidR="00CE494F" w:rsidRPr="00CE494F" w14:paraId="3855DED1" w14:textId="77777777" w:rsidTr="00A25797">
        <w:trPr>
          <w:trHeight w:val="242"/>
        </w:trPr>
        <w:tc>
          <w:tcPr>
            <w:tcW w:w="2065" w:type="dxa"/>
            <w:vAlign w:val="center"/>
          </w:tcPr>
          <w:p w14:paraId="38111425"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Return Type:</w:t>
            </w:r>
          </w:p>
        </w:tc>
        <w:tc>
          <w:tcPr>
            <w:tcW w:w="7470" w:type="dxa"/>
            <w:vAlign w:val="center"/>
          </w:tcPr>
          <w:p w14:paraId="023EA53E" w14:textId="48C3CEC8" w:rsidR="00CE494F" w:rsidRPr="00CE494F" w:rsidRDefault="0085785A"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w:t>
            </w:r>
          </w:p>
        </w:tc>
      </w:tr>
    </w:tbl>
    <w:p w14:paraId="4856F27E" w14:textId="77777777" w:rsidR="00B86C46" w:rsidRDefault="00B86C46" w:rsidP="00B86C46">
      <w:pPr>
        <w:pStyle w:val="NoSpacing"/>
      </w:pPr>
    </w:p>
    <w:p w14:paraId="6504BE33" w14:textId="77777777" w:rsidR="00661442" w:rsidRDefault="00661442" w:rsidP="00B86C46">
      <w:pPr>
        <w:pStyle w:val="NoSpacing"/>
      </w:pPr>
    </w:p>
    <w:p w14:paraId="128CF5CD" w14:textId="77777777" w:rsidR="00661442" w:rsidRDefault="00661442" w:rsidP="00B86C46">
      <w:pPr>
        <w:pStyle w:val="NoSpacing"/>
      </w:pPr>
    </w:p>
    <w:tbl>
      <w:tblPr>
        <w:tblStyle w:val="TableGrid5"/>
        <w:tblW w:w="9535" w:type="dxa"/>
        <w:tblLook w:val="04A0" w:firstRow="1" w:lastRow="0" w:firstColumn="1" w:lastColumn="0" w:noHBand="0" w:noVBand="1"/>
      </w:tblPr>
      <w:tblGrid>
        <w:gridCol w:w="2065"/>
        <w:gridCol w:w="7470"/>
      </w:tblGrid>
      <w:tr w:rsidR="00661442" w:rsidRPr="00CE494F" w14:paraId="6B0C7580" w14:textId="77777777" w:rsidTr="00A25797">
        <w:trPr>
          <w:trHeight w:val="332"/>
        </w:trPr>
        <w:tc>
          <w:tcPr>
            <w:tcW w:w="2065" w:type="dxa"/>
            <w:vAlign w:val="center"/>
          </w:tcPr>
          <w:p w14:paraId="3EADF78C" w14:textId="77777777" w:rsidR="00661442" w:rsidRPr="00CE494F" w:rsidRDefault="006614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lastRenderedPageBreak/>
              <w:t>Name:</w:t>
            </w:r>
          </w:p>
        </w:tc>
        <w:tc>
          <w:tcPr>
            <w:tcW w:w="7470" w:type="dxa"/>
            <w:vAlign w:val="center"/>
          </w:tcPr>
          <w:p w14:paraId="32FE90F9" w14:textId="77777777" w:rsidR="00661442" w:rsidRPr="00CE494F" w:rsidRDefault="0066144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LoginBL</w:t>
            </w:r>
          </w:p>
        </w:tc>
      </w:tr>
      <w:tr w:rsidR="00661442" w:rsidRPr="00CE494F" w14:paraId="368CB1DA" w14:textId="77777777" w:rsidTr="00A25797">
        <w:trPr>
          <w:trHeight w:val="332"/>
        </w:trPr>
        <w:tc>
          <w:tcPr>
            <w:tcW w:w="2065" w:type="dxa"/>
            <w:vAlign w:val="center"/>
          </w:tcPr>
          <w:p w14:paraId="58048F8F" w14:textId="77777777" w:rsidR="00661442" w:rsidRPr="00CE494F" w:rsidRDefault="006614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Member Name:</w:t>
            </w:r>
          </w:p>
        </w:tc>
        <w:tc>
          <w:tcPr>
            <w:tcW w:w="7470" w:type="dxa"/>
            <w:vAlign w:val="center"/>
          </w:tcPr>
          <w:p w14:paraId="420435B1" w14:textId="36C31FFB" w:rsidR="00661442" w:rsidRPr="00CE494F" w:rsidRDefault="0066144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getAccountType</w:t>
            </w:r>
          </w:p>
        </w:tc>
      </w:tr>
      <w:tr w:rsidR="00661442" w:rsidRPr="00CE494F" w14:paraId="24F65E86" w14:textId="77777777" w:rsidTr="00A25797">
        <w:trPr>
          <w:trHeight w:val="332"/>
        </w:trPr>
        <w:tc>
          <w:tcPr>
            <w:tcW w:w="2065" w:type="dxa"/>
            <w:vAlign w:val="center"/>
          </w:tcPr>
          <w:p w14:paraId="4E8FB6E9" w14:textId="77777777" w:rsidR="00661442" w:rsidRPr="00CE494F" w:rsidRDefault="006614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Type:</w:t>
            </w:r>
          </w:p>
        </w:tc>
        <w:tc>
          <w:tcPr>
            <w:tcW w:w="7470" w:type="dxa"/>
            <w:vAlign w:val="center"/>
          </w:tcPr>
          <w:p w14:paraId="7A68E3C1" w14:textId="77777777" w:rsidR="00661442" w:rsidRPr="00CE494F" w:rsidRDefault="00661442" w:rsidP="00A25797">
            <w:pPr>
              <w:spacing w:after="0"/>
              <w:ind w:left="0" w:right="0" w:firstLine="0"/>
              <w:jc w:val="left"/>
              <w:rPr>
                <w:rFonts w:ascii="Calibri" w:eastAsia="Calibri" w:hAnsi="Calibri" w:cs="Times New Roman"/>
                <w:color w:val="auto"/>
                <w:sz w:val="22"/>
              </w:rPr>
            </w:pPr>
            <w:r w:rsidRPr="00CE494F">
              <w:rPr>
                <w:rFonts w:ascii="Calibri" w:eastAsia="Calibri" w:hAnsi="Calibri" w:cs="Times New Roman"/>
                <w:color w:val="auto"/>
                <w:sz w:val="22"/>
              </w:rPr>
              <w:t>Method</w:t>
            </w:r>
          </w:p>
        </w:tc>
      </w:tr>
      <w:tr w:rsidR="00661442" w:rsidRPr="00CE494F" w14:paraId="4F89D118" w14:textId="77777777" w:rsidTr="00A25797">
        <w:trPr>
          <w:trHeight w:val="242"/>
        </w:trPr>
        <w:tc>
          <w:tcPr>
            <w:tcW w:w="2065" w:type="dxa"/>
            <w:vAlign w:val="center"/>
          </w:tcPr>
          <w:p w14:paraId="1A94F474" w14:textId="77777777" w:rsidR="00661442" w:rsidRPr="00CE494F" w:rsidRDefault="006614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Description:</w:t>
            </w:r>
          </w:p>
        </w:tc>
        <w:tc>
          <w:tcPr>
            <w:tcW w:w="7470" w:type="dxa"/>
            <w:vAlign w:val="center"/>
          </w:tcPr>
          <w:p w14:paraId="5F72BB57" w14:textId="2A8325A1" w:rsidR="00661442" w:rsidRPr="00CE494F" w:rsidRDefault="0066144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Used to return string if the user is an Admin or a User</w:t>
            </w:r>
          </w:p>
        </w:tc>
      </w:tr>
      <w:tr w:rsidR="00661442" w:rsidRPr="00CE494F" w14:paraId="20DFC441" w14:textId="77777777" w:rsidTr="00A25797">
        <w:trPr>
          <w:trHeight w:val="242"/>
        </w:trPr>
        <w:tc>
          <w:tcPr>
            <w:tcW w:w="2065" w:type="dxa"/>
            <w:vAlign w:val="center"/>
          </w:tcPr>
          <w:p w14:paraId="75277369" w14:textId="77777777" w:rsidR="00661442" w:rsidRPr="00CE494F" w:rsidRDefault="006614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Parameters:</w:t>
            </w:r>
          </w:p>
        </w:tc>
        <w:tc>
          <w:tcPr>
            <w:tcW w:w="7470" w:type="dxa"/>
            <w:vAlign w:val="center"/>
          </w:tcPr>
          <w:p w14:paraId="0583805B" w14:textId="105FDCDD" w:rsidR="00661442" w:rsidRPr="00CE494F" w:rsidRDefault="0066144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userName</w:t>
            </w:r>
          </w:p>
        </w:tc>
      </w:tr>
      <w:tr w:rsidR="00661442" w:rsidRPr="00CE494F" w14:paraId="745602CC" w14:textId="77777777" w:rsidTr="00A25797">
        <w:trPr>
          <w:trHeight w:val="242"/>
        </w:trPr>
        <w:tc>
          <w:tcPr>
            <w:tcW w:w="2065" w:type="dxa"/>
            <w:vAlign w:val="center"/>
          </w:tcPr>
          <w:p w14:paraId="4378B6FF" w14:textId="77777777" w:rsidR="00661442" w:rsidRPr="00CE494F" w:rsidRDefault="006614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Return Value:</w:t>
            </w:r>
          </w:p>
        </w:tc>
        <w:tc>
          <w:tcPr>
            <w:tcW w:w="7470" w:type="dxa"/>
            <w:vAlign w:val="center"/>
          </w:tcPr>
          <w:p w14:paraId="0911361F" w14:textId="0A76975F" w:rsidR="00661442" w:rsidRPr="00CE494F" w:rsidRDefault="0066144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Account Type</w:t>
            </w:r>
          </w:p>
        </w:tc>
      </w:tr>
      <w:tr w:rsidR="00661442" w:rsidRPr="00CE494F" w14:paraId="116705D0" w14:textId="77777777" w:rsidTr="00A25797">
        <w:trPr>
          <w:trHeight w:val="242"/>
        </w:trPr>
        <w:tc>
          <w:tcPr>
            <w:tcW w:w="2065" w:type="dxa"/>
            <w:vAlign w:val="center"/>
          </w:tcPr>
          <w:p w14:paraId="22B64D83" w14:textId="77777777" w:rsidR="00661442" w:rsidRPr="00CE494F" w:rsidRDefault="006614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Return Type:</w:t>
            </w:r>
          </w:p>
        </w:tc>
        <w:tc>
          <w:tcPr>
            <w:tcW w:w="7470" w:type="dxa"/>
            <w:vAlign w:val="center"/>
          </w:tcPr>
          <w:p w14:paraId="46C868BD" w14:textId="77777777" w:rsidR="00661442" w:rsidRPr="00CE494F" w:rsidRDefault="0066144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w:t>
            </w:r>
          </w:p>
        </w:tc>
      </w:tr>
    </w:tbl>
    <w:p w14:paraId="5ABC740D" w14:textId="77777777" w:rsidR="00661442" w:rsidRDefault="00661442" w:rsidP="00B86C46">
      <w:pPr>
        <w:pStyle w:val="NoSpacing"/>
      </w:pPr>
    </w:p>
    <w:tbl>
      <w:tblPr>
        <w:tblStyle w:val="TableGrid5"/>
        <w:tblW w:w="9535" w:type="dxa"/>
        <w:tblLook w:val="04A0" w:firstRow="1" w:lastRow="0" w:firstColumn="1" w:lastColumn="0" w:noHBand="0" w:noVBand="1"/>
      </w:tblPr>
      <w:tblGrid>
        <w:gridCol w:w="2065"/>
        <w:gridCol w:w="7470"/>
      </w:tblGrid>
      <w:tr w:rsidR="00670942" w:rsidRPr="00CE494F" w14:paraId="050CA78A" w14:textId="77777777" w:rsidTr="00A25797">
        <w:trPr>
          <w:trHeight w:val="332"/>
        </w:trPr>
        <w:tc>
          <w:tcPr>
            <w:tcW w:w="2065" w:type="dxa"/>
            <w:vAlign w:val="center"/>
          </w:tcPr>
          <w:p w14:paraId="32EC2C70" w14:textId="77777777" w:rsidR="00670942" w:rsidRPr="00CE494F" w:rsidRDefault="006709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Name:</w:t>
            </w:r>
          </w:p>
        </w:tc>
        <w:tc>
          <w:tcPr>
            <w:tcW w:w="7470" w:type="dxa"/>
            <w:vAlign w:val="center"/>
          </w:tcPr>
          <w:p w14:paraId="29719277" w14:textId="77777777" w:rsidR="00670942" w:rsidRPr="00CE494F" w:rsidRDefault="0067094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LoginBL</w:t>
            </w:r>
          </w:p>
        </w:tc>
      </w:tr>
      <w:tr w:rsidR="00670942" w:rsidRPr="00CE494F" w14:paraId="3E179981" w14:textId="77777777" w:rsidTr="00A25797">
        <w:trPr>
          <w:trHeight w:val="332"/>
        </w:trPr>
        <w:tc>
          <w:tcPr>
            <w:tcW w:w="2065" w:type="dxa"/>
            <w:vAlign w:val="center"/>
          </w:tcPr>
          <w:p w14:paraId="51841779" w14:textId="77777777" w:rsidR="00670942" w:rsidRPr="00CE494F" w:rsidRDefault="006709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Member Name:</w:t>
            </w:r>
          </w:p>
        </w:tc>
        <w:tc>
          <w:tcPr>
            <w:tcW w:w="7470" w:type="dxa"/>
            <w:vAlign w:val="center"/>
          </w:tcPr>
          <w:p w14:paraId="53855B97" w14:textId="1789063B" w:rsidR="00670942" w:rsidRPr="00CE494F" w:rsidRDefault="00445F21"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getEmailByUsername</w:t>
            </w:r>
          </w:p>
        </w:tc>
      </w:tr>
      <w:tr w:rsidR="00670942" w:rsidRPr="00CE494F" w14:paraId="7DD216DB" w14:textId="77777777" w:rsidTr="00A25797">
        <w:trPr>
          <w:trHeight w:val="332"/>
        </w:trPr>
        <w:tc>
          <w:tcPr>
            <w:tcW w:w="2065" w:type="dxa"/>
            <w:vAlign w:val="center"/>
          </w:tcPr>
          <w:p w14:paraId="2A68C80D" w14:textId="77777777" w:rsidR="00670942" w:rsidRPr="00CE494F" w:rsidRDefault="006709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Type:</w:t>
            </w:r>
          </w:p>
        </w:tc>
        <w:tc>
          <w:tcPr>
            <w:tcW w:w="7470" w:type="dxa"/>
            <w:vAlign w:val="center"/>
          </w:tcPr>
          <w:p w14:paraId="10CF5A91" w14:textId="77777777" w:rsidR="00670942" w:rsidRPr="00CE494F" w:rsidRDefault="00670942" w:rsidP="00A25797">
            <w:pPr>
              <w:spacing w:after="0"/>
              <w:ind w:left="0" w:right="0" w:firstLine="0"/>
              <w:jc w:val="left"/>
              <w:rPr>
                <w:rFonts w:ascii="Calibri" w:eastAsia="Calibri" w:hAnsi="Calibri" w:cs="Times New Roman"/>
                <w:color w:val="auto"/>
                <w:sz w:val="22"/>
              </w:rPr>
            </w:pPr>
            <w:r w:rsidRPr="00CE494F">
              <w:rPr>
                <w:rFonts w:ascii="Calibri" w:eastAsia="Calibri" w:hAnsi="Calibri" w:cs="Times New Roman"/>
                <w:color w:val="auto"/>
                <w:sz w:val="22"/>
              </w:rPr>
              <w:t>Method</w:t>
            </w:r>
          </w:p>
        </w:tc>
      </w:tr>
      <w:tr w:rsidR="00670942" w:rsidRPr="00CE494F" w14:paraId="2F9A3B09" w14:textId="77777777" w:rsidTr="00A25797">
        <w:trPr>
          <w:trHeight w:val="242"/>
        </w:trPr>
        <w:tc>
          <w:tcPr>
            <w:tcW w:w="2065" w:type="dxa"/>
            <w:vAlign w:val="center"/>
          </w:tcPr>
          <w:p w14:paraId="7FC3D9DF" w14:textId="77777777" w:rsidR="00670942" w:rsidRPr="00CE494F" w:rsidRDefault="006709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Description:</w:t>
            </w:r>
          </w:p>
        </w:tc>
        <w:tc>
          <w:tcPr>
            <w:tcW w:w="7470" w:type="dxa"/>
            <w:vAlign w:val="center"/>
          </w:tcPr>
          <w:p w14:paraId="178A4C35" w14:textId="6331E6E0" w:rsidR="00670942" w:rsidRPr="00CE494F" w:rsidRDefault="00445F21"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Returns the email with </w:t>
            </w:r>
            <w:r w:rsidR="00C621B6">
              <w:rPr>
                <w:rFonts w:ascii="Calibri" w:eastAsia="Calibri" w:hAnsi="Calibri" w:cs="Times New Roman"/>
                <w:color w:val="auto"/>
                <w:sz w:val="22"/>
              </w:rPr>
              <w:t>the username given</w:t>
            </w:r>
          </w:p>
        </w:tc>
      </w:tr>
      <w:tr w:rsidR="00670942" w:rsidRPr="00CE494F" w14:paraId="6A3BC7D7" w14:textId="77777777" w:rsidTr="00A25797">
        <w:trPr>
          <w:trHeight w:val="242"/>
        </w:trPr>
        <w:tc>
          <w:tcPr>
            <w:tcW w:w="2065" w:type="dxa"/>
            <w:vAlign w:val="center"/>
          </w:tcPr>
          <w:p w14:paraId="4AD7A16F" w14:textId="77777777" w:rsidR="00670942" w:rsidRPr="00CE494F" w:rsidRDefault="006709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Parameters:</w:t>
            </w:r>
          </w:p>
        </w:tc>
        <w:tc>
          <w:tcPr>
            <w:tcW w:w="7470" w:type="dxa"/>
            <w:vAlign w:val="center"/>
          </w:tcPr>
          <w:p w14:paraId="4D58FF02" w14:textId="77777777" w:rsidR="00670942" w:rsidRPr="00CE494F" w:rsidRDefault="0067094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userName</w:t>
            </w:r>
          </w:p>
        </w:tc>
      </w:tr>
      <w:tr w:rsidR="00670942" w:rsidRPr="00CE494F" w14:paraId="41793EC5" w14:textId="77777777" w:rsidTr="00A25797">
        <w:trPr>
          <w:trHeight w:val="242"/>
        </w:trPr>
        <w:tc>
          <w:tcPr>
            <w:tcW w:w="2065" w:type="dxa"/>
            <w:vAlign w:val="center"/>
          </w:tcPr>
          <w:p w14:paraId="126E7453" w14:textId="77777777" w:rsidR="00670942" w:rsidRPr="00CE494F" w:rsidRDefault="006709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Return Value:</w:t>
            </w:r>
          </w:p>
        </w:tc>
        <w:tc>
          <w:tcPr>
            <w:tcW w:w="7470" w:type="dxa"/>
            <w:vAlign w:val="center"/>
          </w:tcPr>
          <w:p w14:paraId="3271593D" w14:textId="313AEA82" w:rsidR="00670942" w:rsidRPr="00CE494F" w:rsidRDefault="00C621B6"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Email</w:t>
            </w:r>
          </w:p>
        </w:tc>
      </w:tr>
      <w:tr w:rsidR="00670942" w:rsidRPr="00CE494F" w14:paraId="54E743DA" w14:textId="77777777" w:rsidTr="00A25797">
        <w:trPr>
          <w:trHeight w:val="242"/>
        </w:trPr>
        <w:tc>
          <w:tcPr>
            <w:tcW w:w="2065" w:type="dxa"/>
            <w:vAlign w:val="center"/>
          </w:tcPr>
          <w:p w14:paraId="6369DB97" w14:textId="77777777" w:rsidR="00670942" w:rsidRPr="00CE494F" w:rsidRDefault="006709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Return Type:</w:t>
            </w:r>
          </w:p>
        </w:tc>
        <w:tc>
          <w:tcPr>
            <w:tcW w:w="7470" w:type="dxa"/>
            <w:vAlign w:val="center"/>
          </w:tcPr>
          <w:p w14:paraId="6F1A0964" w14:textId="77777777" w:rsidR="00670942" w:rsidRPr="00CE494F" w:rsidRDefault="0067094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w:t>
            </w:r>
          </w:p>
        </w:tc>
      </w:tr>
    </w:tbl>
    <w:p w14:paraId="499044D8" w14:textId="77777777" w:rsidR="00661442" w:rsidRDefault="00661442" w:rsidP="00B86C46">
      <w:pPr>
        <w:pStyle w:val="NoSpacing"/>
      </w:pPr>
    </w:p>
    <w:p w14:paraId="294C065F" w14:textId="77777777" w:rsidR="00670942" w:rsidRPr="00B86C46" w:rsidRDefault="00670942" w:rsidP="00B86C46">
      <w:pPr>
        <w:pStyle w:val="NoSpacing"/>
      </w:pPr>
    </w:p>
    <w:tbl>
      <w:tblPr>
        <w:tblStyle w:val="TableGrid6"/>
        <w:tblW w:w="9535" w:type="dxa"/>
        <w:tblLook w:val="04A0" w:firstRow="1" w:lastRow="0" w:firstColumn="1" w:lastColumn="0" w:noHBand="0" w:noVBand="1"/>
      </w:tblPr>
      <w:tblGrid>
        <w:gridCol w:w="2065"/>
        <w:gridCol w:w="7470"/>
      </w:tblGrid>
      <w:tr w:rsidR="00B86C46" w:rsidRPr="00B86C46" w14:paraId="70A9F276" w14:textId="77777777" w:rsidTr="00A25797">
        <w:trPr>
          <w:trHeight w:val="332"/>
        </w:trPr>
        <w:tc>
          <w:tcPr>
            <w:tcW w:w="2065" w:type="dxa"/>
            <w:vAlign w:val="center"/>
          </w:tcPr>
          <w:p w14:paraId="4AA1B319"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3860B26E" w14:textId="7A3986B2" w:rsidR="00B86C46" w:rsidRPr="00B86C46" w:rsidRDefault="0058389F"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ignupBL</w:t>
            </w:r>
          </w:p>
        </w:tc>
      </w:tr>
      <w:tr w:rsidR="00B86C46" w:rsidRPr="00B86C46" w14:paraId="003E9E84" w14:textId="77777777" w:rsidTr="00A25797">
        <w:trPr>
          <w:trHeight w:val="332"/>
        </w:trPr>
        <w:tc>
          <w:tcPr>
            <w:tcW w:w="2065" w:type="dxa"/>
            <w:vAlign w:val="center"/>
          </w:tcPr>
          <w:p w14:paraId="42C7842A"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7B261D4A" w14:textId="77777777" w:rsidR="00B86C46" w:rsidRPr="00B86C46" w:rsidRDefault="00B86C46" w:rsidP="00B86C46">
            <w:pPr>
              <w:spacing w:after="0"/>
              <w:ind w:left="0" w:right="0" w:firstLine="0"/>
              <w:jc w:val="left"/>
              <w:rPr>
                <w:rFonts w:ascii="Calibri" w:eastAsia="Calibri" w:hAnsi="Calibri" w:cs="Times New Roman"/>
                <w:color w:val="auto"/>
                <w:sz w:val="22"/>
              </w:rPr>
            </w:pPr>
            <w:r w:rsidRPr="00B86C46">
              <w:rPr>
                <w:rFonts w:ascii="Calibri" w:eastAsia="Calibri" w:hAnsi="Calibri" w:cs="Times New Roman"/>
                <w:color w:val="auto"/>
                <w:sz w:val="22"/>
              </w:rPr>
              <w:t>Class</w:t>
            </w:r>
          </w:p>
        </w:tc>
      </w:tr>
      <w:tr w:rsidR="00B86C46" w:rsidRPr="00B86C46" w14:paraId="55E3D9F0" w14:textId="77777777" w:rsidTr="00A25797">
        <w:trPr>
          <w:trHeight w:val="242"/>
        </w:trPr>
        <w:tc>
          <w:tcPr>
            <w:tcW w:w="2065" w:type="dxa"/>
            <w:vAlign w:val="center"/>
          </w:tcPr>
          <w:p w14:paraId="7D53E087"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15D98C30" w14:textId="79415EDC" w:rsidR="00B86C46" w:rsidRPr="00B86C46" w:rsidRDefault="0058389F"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A class that handles the </w:t>
            </w:r>
            <w:r w:rsidR="00C22156">
              <w:rPr>
                <w:rFonts w:ascii="Calibri" w:eastAsia="Calibri" w:hAnsi="Calibri" w:cs="Times New Roman"/>
                <w:color w:val="auto"/>
                <w:sz w:val="22"/>
              </w:rPr>
              <w:t>processes for signup interface</w:t>
            </w:r>
          </w:p>
        </w:tc>
      </w:tr>
      <w:tr w:rsidR="008B0082" w:rsidRPr="00B86C46" w14:paraId="38C573E5" w14:textId="77777777" w:rsidTr="00A25797">
        <w:trPr>
          <w:trHeight w:val="242"/>
        </w:trPr>
        <w:tc>
          <w:tcPr>
            <w:tcW w:w="2065" w:type="dxa"/>
            <w:vMerge w:val="restart"/>
            <w:vAlign w:val="center"/>
          </w:tcPr>
          <w:p w14:paraId="212CB77D" w14:textId="77777777" w:rsidR="008B0082" w:rsidRPr="00B86C46" w:rsidRDefault="008B0082"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Fields:</w:t>
            </w:r>
          </w:p>
        </w:tc>
        <w:tc>
          <w:tcPr>
            <w:tcW w:w="7470" w:type="dxa"/>
            <w:vAlign w:val="center"/>
          </w:tcPr>
          <w:p w14:paraId="4B87EE15" w14:textId="08897FDA" w:rsidR="008B0082" w:rsidRPr="00B86C46" w:rsidRDefault="008B008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lastName</w:t>
            </w:r>
          </w:p>
        </w:tc>
      </w:tr>
      <w:tr w:rsidR="008B0082" w:rsidRPr="00B86C46" w14:paraId="5D1E689D" w14:textId="77777777" w:rsidTr="00A25797">
        <w:trPr>
          <w:trHeight w:val="242"/>
        </w:trPr>
        <w:tc>
          <w:tcPr>
            <w:tcW w:w="2065" w:type="dxa"/>
            <w:vMerge/>
            <w:vAlign w:val="center"/>
          </w:tcPr>
          <w:p w14:paraId="45821DD4" w14:textId="77777777" w:rsidR="008B0082" w:rsidRPr="00B86C46" w:rsidRDefault="008B0082"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2BBF1892" w14:textId="7EF4AA5E" w:rsidR="008B0082" w:rsidRDefault="008B008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givenName</w:t>
            </w:r>
          </w:p>
        </w:tc>
      </w:tr>
      <w:tr w:rsidR="008B0082" w:rsidRPr="00B86C46" w14:paraId="1017616A" w14:textId="77777777" w:rsidTr="00A25797">
        <w:trPr>
          <w:trHeight w:val="242"/>
        </w:trPr>
        <w:tc>
          <w:tcPr>
            <w:tcW w:w="2065" w:type="dxa"/>
            <w:vMerge/>
            <w:vAlign w:val="center"/>
          </w:tcPr>
          <w:p w14:paraId="0AD1E0BA" w14:textId="77777777" w:rsidR="008B0082" w:rsidRPr="00B86C46" w:rsidRDefault="008B0082"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30A6F525" w14:textId="19B44854" w:rsidR="008B0082" w:rsidRDefault="008B008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middleName</w:t>
            </w:r>
          </w:p>
        </w:tc>
      </w:tr>
      <w:tr w:rsidR="008B0082" w:rsidRPr="00B86C46" w14:paraId="0C327315" w14:textId="77777777" w:rsidTr="00A25797">
        <w:trPr>
          <w:trHeight w:val="242"/>
        </w:trPr>
        <w:tc>
          <w:tcPr>
            <w:tcW w:w="2065" w:type="dxa"/>
            <w:vMerge/>
            <w:vAlign w:val="center"/>
          </w:tcPr>
          <w:p w14:paraId="49E09179" w14:textId="77777777" w:rsidR="008B0082" w:rsidRPr="00B86C46" w:rsidRDefault="008B0082"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4739B71B" w14:textId="0EEC79F2" w:rsidR="008B0082" w:rsidRDefault="008B008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userName</w:t>
            </w:r>
          </w:p>
        </w:tc>
      </w:tr>
      <w:tr w:rsidR="008B0082" w:rsidRPr="00B86C46" w14:paraId="55842EC0" w14:textId="77777777" w:rsidTr="00A25797">
        <w:trPr>
          <w:trHeight w:val="242"/>
        </w:trPr>
        <w:tc>
          <w:tcPr>
            <w:tcW w:w="2065" w:type="dxa"/>
            <w:vMerge/>
            <w:vAlign w:val="center"/>
          </w:tcPr>
          <w:p w14:paraId="32D21203" w14:textId="77777777" w:rsidR="008B0082" w:rsidRPr="00B86C46" w:rsidRDefault="008B0082"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4009DD86" w14:textId="2671EAAF" w:rsidR="008B0082" w:rsidRDefault="008B008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emailAddress</w:t>
            </w:r>
          </w:p>
        </w:tc>
      </w:tr>
      <w:tr w:rsidR="008B0082" w:rsidRPr="00B86C46" w14:paraId="7A3B952A" w14:textId="77777777" w:rsidTr="00A25797">
        <w:trPr>
          <w:trHeight w:val="242"/>
        </w:trPr>
        <w:tc>
          <w:tcPr>
            <w:tcW w:w="2065" w:type="dxa"/>
            <w:vMerge/>
            <w:vAlign w:val="center"/>
          </w:tcPr>
          <w:p w14:paraId="0567F4FA" w14:textId="77777777" w:rsidR="008B0082" w:rsidRPr="00B86C46" w:rsidRDefault="008B0082"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002DDB1D" w14:textId="42F69676" w:rsidR="008B0082" w:rsidRDefault="008B008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password</w:t>
            </w:r>
          </w:p>
        </w:tc>
      </w:tr>
      <w:tr w:rsidR="008B0082" w:rsidRPr="00B86C46" w14:paraId="16024A91" w14:textId="77777777" w:rsidTr="00A25797">
        <w:trPr>
          <w:trHeight w:val="242"/>
        </w:trPr>
        <w:tc>
          <w:tcPr>
            <w:tcW w:w="2065" w:type="dxa"/>
            <w:vMerge/>
            <w:vAlign w:val="center"/>
          </w:tcPr>
          <w:p w14:paraId="11A2C17B" w14:textId="77777777" w:rsidR="008B0082" w:rsidRPr="00B86C46" w:rsidRDefault="008B0082"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2BE547DA" w14:textId="24AB6693" w:rsidR="008B0082" w:rsidRDefault="008B008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organization</w:t>
            </w:r>
          </w:p>
        </w:tc>
      </w:tr>
      <w:tr w:rsidR="008B0082" w:rsidRPr="00B86C46" w14:paraId="7D18D04A" w14:textId="77777777" w:rsidTr="00A25797">
        <w:trPr>
          <w:trHeight w:val="242"/>
        </w:trPr>
        <w:tc>
          <w:tcPr>
            <w:tcW w:w="2065" w:type="dxa"/>
            <w:vMerge/>
            <w:vAlign w:val="center"/>
          </w:tcPr>
          <w:p w14:paraId="39736E64" w14:textId="77777777" w:rsidR="008B0082" w:rsidRPr="00B86C46" w:rsidRDefault="008B0082"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1C5ED4DD" w14:textId="00122CE2" w:rsidR="008B0082" w:rsidRDefault="008B008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studentNumber</w:t>
            </w:r>
          </w:p>
        </w:tc>
      </w:tr>
      <w:tr w:rsidR="008B0082" w:rsidRPr="00B86C46" w14:paraId="6A162E48" w14:textId="77777777" w:rsidTr="00A25797">
        <w:trPr>
          <w:trHeight w:val="242"/>
        </w:trPr>
        <w:tc>
          <w:tcPr>
            <w:tcW w:w="2065" w:type="dxa"/>
            <w:vMerge/>
            <w:vAlign w:val="center"/>
          </w:tcPr>
          <w:p w14:paraId="481896DA" w14:textId="77777777" w:rsidR="008B0082" w:rsidRPr="00B86C46" w:rsidRDefault="008B0082"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72600E6C" w14:textId="0F83AA16" w:rsidR="008B0082" w:rsidRDefault="008B008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contactNumber</w:t>
            </w:r>
          </w:p>
        </w:tc>
      </w:tr>
      <w:tr w:rsidR="008B0082" w:rsidRPr="00B86C46" w14:paraId="01E60C48" w14:textId="77777777" w:rsidTr="00A25797">
        <w:trPr>
          <w:trHeight w:val="242"/>
        </w:trPr>
        <w:tc>
          <w:tcPr>
            <w:tcW w:w="2065" w:type="dxa"/>
            <w:vMerge/>
            <w:vAlign w:val="center"/>
          </w:tcPr>
          <w:p w14:paraId="609F43E9" w14:textId="77777777" w:rsidR="008B0082" w:rsidRPr="00B86C46" w:rsidRDefault="008B0082"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58FD20F4" w14:textId="77CEAC8A" w:rsidR="008B0082" w:rsidRDefault="008B008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userType</w:t>
            </w:r>
          </w:p>
        </w:tc>
      </w:tr>
      <w:tr w:rsidR="00B86C46" w:rsidRPr="00B86C46" w14:paraId="11682A4A" w14:textId="77777777" w:rsidTr="00A25797">
        <w:trPr>
          <w:trHeight w:val="242"/>
        </w:trPr>
        <w:tc>
          <w:tcPr>
            <w:tcW w:w="2065" w:type="dxa"/>
            <w:vAlign w:val="center"/>
          </w:tcPr>
          <w:p w14:paraId="3D19A8DD"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roperties:</w:t>
            </w:r>
          </w:p>
        </w:tc>
        <w:tc>
          <w:tcPr>
            <w:tcW w:w="7470" w:type="dxa"/>
            <w:vAlign w:val="center"/>
          </w:tcPr>
          <w:p w14:paraId="1C700B24" w14:textId="17C74858" w:rsidR="00B86C46" w:rsidRPr="00B86C46" w:rsidRDefault="005218A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None</w:t>
            </w:r>
          </w:p>
        </w:tc>
      </w:tr>
      <w:tr w:rsidR="002A4205" w:rsidRPr="00B86C46" w14:paraId="4C2DD3DD" w14:textId="77777777" w:rsidTr="00A25797">
        <w:trPr>
          <w:trHeight w:val="242"/>
        </w:trPr>
        <w:tc>
          <w:tcPr>
            <w:tcW w:w="2065" w:type="dxa"/>
            <w:vMerge w:val="restart"/>
            <w:vAlign w:val="center"/>
          </w:tcPr>
          <w:p w14:paraId="390DCCD5" w14:textId="77777777" w:rsidR="002A4205" w:rsidRPr="00B86C46" w:rsidRDefault="002A4205"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thods:</w:t>
            </w:r>
          </w:p>
        </w:tc>
        <w:tc>
          <w:tcPr>
            <w:tcW w:w="7470" w:type="dxa"/>
            <w:vAlign w:val="center"/>
          </w:tcPr>
          <w:p w14:paraId="6177CE2F" w14:textId="6612125D" w:rsidR="002A4205" w:rsidRPr="00B86C46" w:rsidRDefault="002A4205"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Check_Password() </w:t>
            </w:r>
            <w:r w:rsidR="008A25F6">
              <w:rPr>
                <w:rFonts w:ascii="Calibri" w:eastAsia="Calibri" w:hAnsi="Calibri" w:cs="Times New Roman"/>
                <w:color w:val="auto"/>
                <w:sz w:val="22"/>
              </w:rPr>
              <w:t>: bool</w:t>
            </w:r>
          </w:p>
        </w:tc>
      </w:tr>
      <w:tr w:rsidR="002A4205" w:rsidRPr="00B86C46" w14:paraId="5E3B05B1" w14:textId="77777777" w:rsidTr="00A25797">
        <w:trPr>
          <w:trHeight w:val="242"/>
        </w:trPr>
        <w:tc>
          <w:tcPr>
            <w:tcW w:w="2065" w:type="dxa"/>
            <w:vMerge/>
            <w:vAlign w:val="center"/>
          </w:tcPr>
          <w:p w14:paraId="1525A99E" w14:textId="77777777" w:rsidR="002A4205" w:rsidRPr="00B86C46" w:rsidRDefault="002A4205"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60E8CE31" w14:textId="01677AF7" w:rsidR="002A4205" w:rsidRPr="00B86C46" w:rsidRDefault="002A4205"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Check_StudentNumber()</w:t>
            </w:r>
            <w:r w:rsidR="008A25F6">
              <w:rPr>
                <w:rFonts w:ascii="Calibri" w:eastAsia="Calibri" w:hAnsi="Calibri" w:cs="Times New Roman"/>
                <w:color w:val="auto"/>
                <w:sz w:val="22"/>
              </w:rPr>
              <w:t xml:space="preserve"> : bool</w:t>
            </w:r>
          </w:p>
        </w:tc>
      </w:tr>
      <w:tr w:rsidR="002A4205" w:rsidRPr="00B86C46" w14:paraId="2D6E44A3" w14:textId="77777777" w:rsidTr="00A25797">
        <w:trPr>
          <w:trHeight w:val="242"/>
        </w:trPr>
        <w:tc>
          <w:tcPr>
            <w:tcW w:w="2065" w:type="dxa"/>
            <w:vMerge/>
            <w:vAlign w:val="center"/>
          </w:tcPr>
          <w:p w14:paraId="7A260EEF" w14:textId="77777777" w:rsidR="002A4205" w:rsidRPr="00B86C46" w:rsidRDefault="002A4205"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2117E9BA" w14:textId="048B0EB8" w:rsidR="002A4205" w:rsidRDefault="002A4205"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isComplete()</w:t>
            </w:r>
            <w:r w:rsidR="008A25F6">
              <w:rPr>
                <w:rFonts w:ascii="Calibri" w:eastAsia="Calibri" w:hAnsi="Calibri" w:cs="Times New Roman"/>
                <w:color w:val="auto"/>
                <w:sz w:val="22"/>
              </w:rPr>
              <w:t xml:space="preserve"> : bool</w:t>
            </w:r>
          </w:p>
        </w:tc>
      </w:tr>
      <w:tr w:rsidR="002A4205" w:rsidRPr="00B86C46" w14:paraId="09D1DE55" w14:textId="77777777" w:rsidTr="00A25797">
        <w:trPr>
          <w:trHeight w:val="242"/>
        </w:trPr>
        <w:tc>
          <w:tcPr>
            <w:tcW w:w="2065" w:type="dxa"/>
            <w:vMerge/>
            <w:vAlign w:val="center"/>
          </w:tcPr>
          <w:p w14:paraId="5135EC02" w14:textId="77777777" w:rsidR="002A4205" w:rsidRPr="00B86C46" w:rsidRDefault="002A4205"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1CABE737" w14:textId="57A6007C" w:rsidR="002A4205" w:rsidRDefault="002A4205"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oreInfo()</w:t>
            </w:r>
            <w:r w:rsidR="008A25F6">
              <w:rPr>
                <w:rFonts w:ascii="Calibri" w:eastAsia="Calibri" w:hAnsi="Calibri" w:cs="Times New Roman"/>
                <w:color w:val="auto"/>
                <w:sz w:val="22"/>
              </w:rPr>
              <w:t xml:space="preserve"> </w:t>
            </w:r>
          </w:p>
        </w:tc>
      </w:tr>
      <w:tr w:rsidR="002A4205" w:rsidRPr="00B86C46" w14:paraId="36BE701B" w14:textId="77777777" w:rsidTr="00A25797">
        <w:trPr>
          <w:trHeight w:val="242"/>
        </w:trPr>
        <w:tc>
          <w:tcPr>
            <w:tcW w:w="2065" w:type="dxa"/>
            <w:vMerge/>
            <w:vAlign w:val="center"/>
          </w:tcPr>
          <w:p w14:paraId="252FD314" w14:textId="77777777" w:rsidR="002A4205" w:rsidRPr="00B86C46" w:rsidRDefault="002A4205"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36C17551" w14:textId="7D5A8996" w:rsidR="002A4205" w:rsidRDefault="002A4205"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redunduncyState()</w:t>
            </w:r>
            <w:r w:rsidR="008A25F6">
              <w:rPr>
                <w:rFonts w:ascii="Calibri" w:eastAsia="Calibri" w:hAnsi="Calibri" w:cs="Times New Roman"/>
                <w:color w:val="auto"/>
                <w:sz w:val="22"/>
              </w:rPr>
              <w:t>: bool</w:t>
            </w:r>
          </w:p>
        </w:tc>
      </w:tr>
      <w:tr w:rsidR="002A4205" w:rsidRPr="00B86C46" w14:paraId="0309440C" w14:textId="77777777" w:rsidTr="00A25797">
        <w:trPr>
          <w:trHeight w:val="242"/>
        </w:trPr>
        <w:tc>
          <w:tcPr>
            <w:tcW w:w="2065" w:type="dxa"/>
            <w:vMerge/>
            <w:vAlign w:val="center"/>
          </w:tcPr>
          <w:p w14:paraId="02DD9E6D" w14:textId="77777777" w:rsidR="002A4205" w:rsidRPr="00B86C46" w:rsidRDefault="002A4205"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0B136B55" w14:textId="1341D37C" w:rsidR="002A4205" w:rsidRDefault="002A4205"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checkRedunduncy(string username, string emailAddress, string givenName)</w:t>
            </w:r>
            <w:r w:rsidR="008A25F6">
              <w:rPr>
                <w:rFonts w:ascii="Calibri" w:eastAsia="Calibri" w:hAnsi="Calibri" w:cs="Times New Roman"/>
                <w:color w:val="auto"/>
                <w:sz w:val="22"/>
              </w:rPr>
              <w:t xml:space="preserve"> : string</w:t>
            </w:r>
          </w:p>
        </w:tc>
      </w:tr>
    </w:tbl>
    <w:p w14:paraId="1956339D" w14:textId="77777777" w:rsidR="00CE494F" w:rsidRDefault="00CE494F" w:rsidP="00CE494F"/>
    <w:tbl>
      <w:tblPr>
        <w:tblStyle w:val="TableGrid7"/>
        <w:tblW w:w="9535" w:type="dxa"/>
        <w:tblLook w:val="04A0" w:firstRow="1" w:lastRow="0" w:firstColumn="1" w:lastColumn="0" w:noHBand="0" w:noVBand="1"/>
      </w:tblPr>
      <w:tblGrid>
        <w:gridCol w:w="2065"/>
        <w:gridCol w:w="7470"/>
      </w:tblGrid>
      <w:tr w:rsidR="00B86C46" w:rsidRPr="00B86C46" w14:paraId="48C2A7FF" w14:textId="77777777" w:rsidTr="00A25797">
        <w:trPr>
          <w:trHeight w:val="332"/>
        </w:trPr>
        <w:tc>
          <w:tcPr>
            <w:tcW w:w="2065" w:type="dxa"/>
            <w:vAlign w:val="center"/>
          </w:tcPr>
          <w:p w14:paraId="1B06DF7C"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71B85C87" w14:textId="3B8614F6" w:rsidR="00B86C46" w:rsidRPr="00B86C46" w:rsidRDefault="00EF7B7C"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ignupBL</w:t>
            </w:r>
          </w:p>
        </w:tc>
      </w:tr>
      <w:tr w:rsidR="00B86C46" w:rsidRPr="00B86C46" w14:paraId="30D243C0" w14:textId="77777777" w:rsidTr="00A25797">
        <w:trPr>
          <w:trHeight w:val="332"/>
        </w:trPr>
        <w:tc>
          <w:tcPr>
            <w:tcW w:w="2065" w:type="dxa"/>
            <w:vAlign w:val="center"/>
          </w:tcPr>
          <w:p w14:paraId="6EB3AC56"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7DE7631D" w14:textId="3E589D50" w:rsidR="00B86C46" w:rsidRPr="00B86C46" w:rsidRDefault="00EF7B7C"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Check_Password</w:t>
            </w:r>
          </w:p>
        </w:tc>
      </w:tr>
      <w:tr w:rsidR="00B86C46" w:rsidRPr="00B86C46" w14:paraId="0BEFBBBE" w14:textId="77777777" w:rsidTr="00A25797">
        <w:trPr>
          <w:trHeight w:val="332"/>
        </w:trPr>
        <w:tc>
          <w:tcPr>
            <w:tcW w:w="2065" w:type="dxa"/>
            <w:vAlign w:val="center"/>
          </w:tcPr>
          <w:p w14:paraId="0D7DEC1A"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32D762A2" w14:textId="4267750F" w:rsidR="00B86C46" w:rsidRPr="00B86C46" w:rsidRDefault="00EF7B7C"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thod</w:t>
            </w:r>
          </w:p>
        </w:tc>
      </w:tr>
      <w:tr w:rsidR="00B86C46" w:rsidRPr="00B86C46" w14:paraId="35C58BE6" w14:textId="77777777" w:rsidTr="00A25797">
        <w:trPr>
          <w:trHeight w:val="242"/>
        </w:trPr>
        <w:tc>
          <w:tcPr>
            <w:tcW w:w="2065" w:type="dxa"/>
            <w:vAlign w:val="center"/>
          </w:tcPr>
          <w:p w14:paraId="0702282A"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78CB9950" w14:textId="18293AB0" w:rsidR="00B86C46" w:rsidRPr="00B86C46" w:rsidRDefault="00EF7B7C"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Checks if the password</w:t>
            </w:r>
            <w:r w:rsidR="00426F9A">
              <w:rPr>
                <w:rFonts w:ascii="Calibri" w:eastAsia="Calibri" w:hAnsi="Calibri" w:cs="Times New Roman"/>
                <w:color w:val="auto"/>
                <w:sz w:val="22"/>
              </w:rPr>
              <w:t xml:space="preserve"> is acceptable</w:t>
            </w:r>
          </w:p>
        </w:tc>
      </w:tr>
      <w:tr w:rsidR="00B86C46" w:rsidRPr="00B86C46" w14:paraId="3F9069A0" w14:textId="77777777" w:rsidTr="00A25797">
        <w:trPr>
          <w:trHeight w:val="242"/>
        </w:trPr>
        <w:tc>
          <w:tcPr>
            <w:tcW w:w="2065" w:type="dxa"/>
            <w:vAlign w:val="center"/>
          </w:tcPr>
          <w:p w14:paraId="7694B784"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lastRenderedPageBreak/>
              <w:t>Parameters:</w:t>
            </w:r>
          </w:p>
        </w:tc>
        <w:tc>
          <w:tcPr>
            <w:tcW w:w="7470" w:type="dxa"/>
            <w:vAlign w:val="center"/>
          </w:tcPr>
          <w:p w14:paraId="42512F4D" w14:textId="00DEB434" w:rsidR="00B86C46" w:rsidRPr="00B86C46" w:rsidRDefault="00426F9A"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None</w:t>
            </w:r>
          </w:p>
        </w:tc>
      </w:tr>
      <w:tr w:rsidR="00B86C46" w:rsidRPr="00B86C46" w14:paraId="5E074491" w14:textId="77777777" w:rsidTr="00A25797">
        <w:trPr>
          <w:trHeight w:val="242"/>
        </w:trPr>
        <w:tc>
          <w:tcPr>
            <w:tcW w:w="2065" w:type="dxa"/>
            <w:vAlign w:val="center"/>
          </w:tcPr>
          <w:p w14:paraId="42AD3A01"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0A9700D3" w14:textId="6E8A36D3" w:rsidR="00B86C46" w:rsidRPr="00B86C46" w:rsidRDefault="00426F9A"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ate</w:t>
            </w:r>
          </w:p>
        </w:tc>
      </w:tr>
      <w:tr w:rsidR="00B86C46" w:rsidRPr="00B86C46" w14:paraId="4CB9E98B" w14:textId="77777777" w:rsidTr="00A25797">
        <w:trPr>
          <w:trHeight w:val="242"/>
        </w:trPr>
        <w:tc>
          <w:tcPr>
            <w:tcW w:w="2065" w:type="dxa"/>
            <w:vAlign w:val="center"/>
          </w:tcPr>
          <w:p w14:paraId="57DE4511"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050C8794" w14:textId="2B45D436" w:rsidR="00B86C46" w:rsidRPr="00B86C46" w:rsidRDefault="00426F9A"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bool</w:t>
            </w:r>
          </w:p>
        </w:tc>
      </w:tr>
    </w:tbl>
    <w:p w14:paraId="13415CDB" w14:textId="77777777" w:rsidR="00CE494F" w:rsidRDefault="00CE494F" w:rsidP="00CE494F"/>
    <w:tbl>
      <w:tblPr>
        <w:tblStyle w:val="TableGrid8"/>
        <w:tblW w:w="9535" w:type="dxa"/>
        <w:tblLook w:val="04A0" w:firstRow="1" w:lastRow="0" w:firstColumn="1" w:lastColumn="0" w:noHBand="0" w:noVBand="1"/>
      </w:tblPr>
      <w:tblGrid>
        <w:gridCol w:w="2065"/>
        <w:gridCol w:w="7470"/>
      </w:tblGrid>
      <w:tr w:rsidR="00B86C46" w:rsidRPr="00B86C46" w14:paraId="1A4CD609" w14:textId="77777777" w:rsidTr="00A25797">
        <w:trPr>
          <w:trHeight w:val="332"/>
        </w:trPr>
        <w:tc>
          <w:tcPr>
            <w:tcW w:w="2065" w:type="dxa"/>
            <w:vAlign w:val="center"/>
          </w:tcPr>
          <w:p w14:paraId="4D93EB7D"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3EBE0183" w14:textId="72105172" w:rsidR="00B86C46" w:rsidRPr="00B86C46" w:rsidRDefault="007F254C"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ignupBL</w:t>
            </w:r>
          </w:p>
        </w:tc>
      </w:tr>
      <w:tr w:rsidR="00B86C46" w:rsidRPr="00B86C46" w14:paraId="03E35F44" w14:textId="77777777" w:rsidTr="00A25797">
        <w:trPr>
          <w:trHeight w:val="332"/>
        </w:trPr>
        <w:tc>
          <w:tcPr>
            <w:tcW w:w="2065" w:type="dxa"/>
            <w:vAlign w:val="center"/>
          </w:tcPr>
          <w:p w14:paraId="10BBC9C6"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0F3874BE" w14:textId="16397CC2" w:rsidR="00B86C46" w:rsidRPr="00B86C46" w:rsidRDefault="007F254C"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Check_StudentNumber</w:t>
            </w:r>
          </w:p>
        </w:tc>
      </w:tr>
      <w:tr w:rsidR="00B86C46" w:rsidRPr="00B86C46" w14:paraId="63BB860B" w14:textId="77777777" w:rsidTr="00A25797">
        <w:trPr>
          <w:trHeight w:val="332"/>
        </w:trPr>
        <w:tc>
          <w:tcPr>
            <w:tcW w:w="2065" w:type="dxa"/>
            <w:vAlign w:val="center"/>
          </w:tcPr>
          <w:p w14:paraId="44CA56B2"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216CBDD6" w14:textId="77777777" w:rsidR="00B86C46" w:rsidRPr="00B86C46" w:rsidRDefault="00B86C46" w:rsidP="00B86C46">
            <w:pPr>
              <w:spacing w:after="0"/>
              <w:ind w:left="0" w:right="0" w:firstLine="0"/>
              <w:jc w:val="left"/>
              <w:rPr>
                <w:rFonts w:ascii="Calibri" w:eastAsia="Calibri" w:hAnsi="Calibri" w:cs="Times New Roman"/>
                <w:color w:val="auto"/>
                <w:sz w:val="22"/>
              </w:rPr>
            </w:pPr>
            <w:r w:rsidRPr="00B86C46">
              <w:rPr>
                <w:rFonts w:ascii="Calibri" w:eastAsia="Calibri" w:hAnsi="Calibri" w:cs="Times New Roman"/>
                <w:color w:val="auto"/>
                <w:sz w:val="22"/>
              </w:rPr>
              <w:t>Method</w:t>
            </w:r>
          </w:p>
        </w:tc>
      </w:tr>
      <w:tr w:rsidR="00B86C46" w:rsidRPr="00B86C46" w14:paraId="47E5C32C" w14:textId="77777777" w:rsidTr="00A25797">
        <w:trPr>
          <w:trHeight w:val="242"/>
        </w:trPr>
        <w:tc>
          <w:tcPr>
            <w:tcW w:w="2065" w:type="dxa"/>
            <w:vAlign w:val="center"/>
          </w:tcPr>
          <w:p w14:paraId="2C1242E4"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539CF813" w14:textId="5BDDF5CD" w:rsidR="00B86C46" w:rsidRPr="00B86C46" w:rsidRDefault="007F254C"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Used to check if the student number format is valid or not</w:t>
            </w:r>
          </w:p>
        </w:tc>
      </w:tr>
      <w:tr w:rsidR="00B86C46" w:rsidRPr="00B86C46" w14:paraId="798CFCD4" w14:textId="77777777" w:rsidTr="00A25797">
        <w:trPr>
          <w:trHeight w:val="242"/>
        </w:trPr>
        <w:tc>
          <w:tcPr>
            <w:tcW w:w="2065" w:type="dxa"/>
            <w:vAlign w:val="center"/>
          </w:tcPr>
          <w:p w14:paraId="547D59C2"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67E93B18" w14:textId="77777777" w:rsidR="00B86C46" w:rsidRPr="00B86C46" w:rsidRDefault="00B86C46" w:rsidP="00B86C46">
            <w:pPr>
              <w:spacing w:after="0"/>
              <w:ind w:left="0" w:right="0" w:firstLine="0"/>
              <w:jc w:val="left"/>
              <w:rPr>
                <w:rFonts w:ascii="Calibri" w:eastAsia="Calibri" w:hAnsi="Calibri" w:cs="Times New Roman"/>
                <w:color w:val="auto"/>
                <w:sz w:val="22"/>
              </w:rPr>
            </w:pPr>
            <w:r w:rsidRPr="00B86C46">
              <w:rPr>
                <w:rFonts w:ascii="Calibri" w:eastAsia="Calibri" w:hAnsi="Calibri" w:cs="Times New Roman"/>
                <w:color w:val="auto"/>
                <w:sz w:val="22"/>
              </w:rPr>
              <w:t>None</w:t>
            </w:r>
          </w:p>
        </w:tc>
      </w:tr>
      <w:tr w:rsidR="00B86C46" w:rsidRPr="00B86C46" w14:paraId="138A24F2" w14:textId="77777777" w:rsidTr="00A25797">
        <w:trPr>
          <w:trHeight w:val="242"/>
        </w:trPr>
        <w:tc>
          <w:tcPr>
            <w:tcW w:w="2065" w:type="dxa"/>
            <w:vAlign w:val="center"/>
          </w:tcPr>
          <w:p w14:paraId="30CC4D8C"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28C7C981" w14:textId="409F23E5" w:rsidR="00B86C46" w:rsidRPr="00B86C46" w:rsidRDefault="00CB5E5B"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ate</w:t>
            </w:r>
          </w:p>
        </w:tc>
      </w:tr>
      <w:tr w:rsidR="00B86C46" w:rsidRPr="00B86C46" w14:paraId="33E7262C" w14:textId="77777777" w:rsidTr="00A25797">
        <w:trPr>
          <w:trHeight w:val="242"/>
        </w:trPr>
        <w:tc>
          <w:tcPr>
            <w:tcW w:w="2065" w:type="dxa"/>
            <w:vAlign w:val="center"/>
          </w:tcPr>
          <w:p w14:paraId="35B80B8A"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709F8CBD" w14:textId="3117075E" w:rsidR="00B86C46" w:rsidRPr="00B86C46" w:rsidRDefault="00CB5E5B"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bool</w:t>
            </w:r>
          </w:p>
        </w:tc>
      </w:tr>
    </w:tbl>
    <w:p w14:paraId="45B03509" w14:textId="77777777" w:rsidR="00CE494F" w:rsidRDefault="00CE494F" w:rsidP="00CE494F"/>
    <w:tbl>
      <w:tblPr>
        <w:tblStyle w:val="TableGrid9"/>
        <w:tblW w:w="9535" w:type="dxa"/>
        <w:tblLook w:val="04A0" w:firstRow="1" w:lastRow="0" w:firstColumn="1" w:lastColumn="0" w:noHBand="0" w:noVBand="1"/>
      </w:tblPr>
      <w:tblGrid>
        <w:gridCol w:w="2065"/>
        <w:gridCol w:w="7470"/>
      </w:tblGrid>
      <w:tr w:rsidR="00B86C46" w:rsidRPr="00B86C46" w14:paraId="08773587" w14:textId="77777777" w:rsidTr="00A25797">
        <w:trPr>
          <w:trHeight w:val="332"/>
        </w:trPr>
        <w:tc>
          <w:tcPr>
            <w:tcW w:w="2065" w:type="dxa"/>
            <w:vAlign w:val="center"/>
          </w:tcPr>
          <w:p w14:paraId="13EF65F3"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6226E049" w14:textId="742755B2" w:rsidR="00B86C46" w:rsidRPr="00B86C46" w:rsidRDefault="009E2FF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ignupBL</w:t>
            </w:r>
          </w:p>
        </w:tc>
      </w:tr>
      <w:tr w:rsidR="00B86C46" w:rsidRPr="00B86C46" w14:paraId="3ED79D9C" w14:textId="77777777" w:rsidTr="00A25797">
        <w:trPr>
          <w:trHeight w:val="332"/>
        </w:trPr>
        <w:tc>
          <w:tcPr>
            <w:tcW w:w="2065" w:type="dxa"/>
            <w:vAlign w:val="center"/>
          </w:tcPr>
          <w:p w14:paraId="604D29D3"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0B4A5CD2" w14:textId="4A06E732" w:rsidR="00B86C46" w:rsidRPr="00B86C46" w:rsidRDefault="009E2FF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oreInfo</w:t>
            </w:r>
          </w:p>
        </w:tc>
      </w:tr>
      <w:tr w:rsidR="00B86C46" w:rsidRPr="00B86C46" w14:paraId="46C0C252" w14:textId="77777777" w:rsidTr="00A25797">
        <w:trPr>
          <w:trHeight w:val="332"/>
        </w:trPr>
        <w:tc>
          <w:tcPr>
            <w:tcW w:w="2065" w:type="dxa"/>
            <w:vAlign w:val="center"/>
          </w:tcPr>
          <w:p w14:paraId="70C641C9"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00D6AD3E" w14:textId="77777777" w:rsidR="00B86C46" w:rsidRPr="00B86C46" w:rsidRDefault="00B86C46" w:rsidP="00B86C46">
            <w:pPr>
              <w:spacing w:after="0"/>
              <w:ind w:left="0" w:right="0" w:firstLine="0"/>
              <w:jc w:val="left"/>
              <w:rPr>
                <w:rFonts w:ascii="Calibri" w:eastAsia="Calibri" w:hAnsi="Calibri" w:cs="Times New Roman"/>
                <w:color w:val="auto"/>
                <w:sz w:val="22"/>
              </w:rPr>
            </w:pPr>
            <w:r w:rsidRPr="00B86C46">
              <w:rPr>
                <w:rFonts w:ascii="Calibri" w:eastAsia="Calibri" w:hAnsi="Calibri" w:cs="Times New Roman"/>
                <w:color w:val="auto"/>
                <w:sz w:val="22"/>
              </w:rPr>
              <w:t>Method</w:t>
            </w:r>
          </w:p>
        </w:tc>
      </w:tr>
      <w:tr w:rsidR="00B86C46" w:rsidRPr="00B86C46" w14:paraId="085AC301" w14:textId="77777777" w:rsidTr="00A25797">
        <w:trPr>
          <w:trHeight w:val="242"/>
        </w:trPr>
        <w:tc>
          <w:tcPr>
            <w:tcW w:w="2065" w:type="dxa"/>
            <w:vAlign w:val="center"/>
          </w:tcPr>
          <w:p w14:paraId="6BEB905D"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470E3D84" w14:textId="631D34C6" w:rsidR="00B86C46" w:rsidRPr="00B86C46" w:rsidRDefault="00543673"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Used to store account information to database</w:t>
            </w:r>
          </w:p>
        </w:tc>
      </w:tr>
      <w:tr w:rsidR="00B86C46" w:rsidRPr="00B86C46" w14:paraId="40B2347A" w14:textId="77777777" w:rsidTr="00A25797">
        <w:trPr>
          <w:trHeight w:val="242"/>
        </w:trPr>
        <w:tc>
          <w:tcPr>
            <w:tcW w:w="2065" w:type="dxa"/>
            <w:vAlign w:val="center"/>
          </w:tcPr>
          <w:p w14:paraId="1CF7ACDF"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64AFA0A1" w14:textId="59804CCB" w:rsidR="00B86C46" w:rsidRPr="00B86C46" w:rsidRDefault="00543673"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None</w:t>
            </w:r>
          </w:p>
        </w:tc>
      </w:tr>
      <w:tr w:rsidR="00B86C46" w:rsidRPr="00B86C46" w14:paraId="1B89D06F" w14:textId="77777777" w:rsidTr="00A25797">
        <w:trPr>
          <w:trHeight w:val="242"/>
        </w:trPr>
        <w:tc>
          <w:tcPr>
            <w:tcW w:w="2065" w:type="dxa"/>
            <w:vAlign w:val="center"/>
          </w:tcPr>
          <w:p w14:paraId="7819350D"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7A153B1D" w14:textId="37C7BCB8" w:rsidR="00B86C46" w:rsidRPr="00B86C46" w:rsidRDefault="00543673"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None</w:t>
            </w:r>
          </w:p>
        </w:tc>
      </w:tr>
      <w:tr w:rsidR="00B86C46" w:rsidRPr="00B86C46" w14:paraId="6D8B8BB3" w14:textId="77777777" w:rsidTr="00A25797">
        <w:trPr>
          <w:trHeight w:val="242"/>
        </w:trPr>
        <w:tc>
          <w:tcPr>
            <w:tcW w:w="2065" w:type="dxa"/>
            <w:vAlign w:val="center"/>
          </w:tcPr>
          <w:p w14:paraId="110DE069"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5C66C474" w14:textId="73553D04" w:rsidR="00B86C46" w:rsidRPr="00B86C46" w:rsidRDefault="00543673"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None</w:t>
            </w:r>
          </w:p>
        </w:tc>
      </w:tr>
    </w:tbl>
    <w:p w14:paraId="1D7B5202" w14:textId="77777777" w:rsidR="00CE494F" w:rsidRDefault="00CE494F" w:rsidP="00CE494F"/>
    <w:tbl>
      <w:tblPr>
        <w:tblStyle w:val="TableGrid9"/>
        <w:tblW w:w="9535" w:type="dxa"/>
        <w:tblLook w:val="04A0" w:firstRow="1" w:lastRow="0" w:firstColumn="1" w:lastColumn="0" w:noHBand="0" w:noVBand="1"/>
      </w:tblPr>
      <w:tblGrid>
        <w:gridCol w:w="2065"/>
        <w:gridCol w:w="7470"/>
      </w:tblGrid>
      <w:tr w:rsidR="00EA0534" w:rsidRPr="00B86C46" w14:paraId="50AB0AA1" w14:textId="77777777" w:rsidTr="00A25797">
        <w:trPr>
          <w:trHeight w:val="332"/>
        </w:trPr>
        <w:tc>
          <w:tcPr>
            <w:tcW w:w="2065" w:type="dxa"/>
            <w:vAlign w:val="center"/>
          </w:tcPr>
          <w:p w14:paraId="674CDBFF" w14:textId="77777777" w:rsidR="00EA0534" w:rsidRPr="00B86C46" w:rsidRDefault="00EA0534"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0AA0AA1E" w14:textId="726EA102" w:rsidR="00EA0534" w:rsidRPr="00B86C46" w:rsidRDefault="008D633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ignupBL</w:t>
            </w:r>
          </w:p>
        </w:tc>
      </w:tr>
      <w:tr w:rsidR="00EA0534" w:rsidRPr="00B86C46" w14:paraId="37180DB3" w14:textId="77777777" w:rsidTr="00A25797">
        <w:trPr>
          <w:trHeight w:val="332"/>
        </w:trPr>
        <w:tc>
          <w:tcPr>
            <w:tcW w:w="2065" w:type="dxa"/>
            <w:vAlign w:val="center"/>
          </w:tcPr>
          <w:p w14:paraId="4CC39223" w14:textId="77777777" w:rsidR="00EA0534" w:rsidRPr="00B86C46" w:rsidRDefault="00EA0534"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05CA25C8" w14:textId="066F9E11" w:rsidR="00EA0534" w:rsidRPr="00B86C46" w:rsidRDefault="003475D6"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redunduncyState</w:t>
            </w:r>
          </w:p>
        </w:tc>
      </w:tr>
      <w:tr w:rsidR="00EA0534" w:rsidRPr="00B86C46" w14:paraId="3405D37F" w14:textId="77777777" w:rsidTr="00A25797">
        <w:trPr>
          <w:trHeight w:val="332"/>
        </w:trPr>
        <w:tc>
          <w:tcPr>
            <w:tcW w:w="2065" w:type="dxa"/>
            <w:vAlign w:val="center"/>
          </w:tcPr>
          <w:p w14:paraId="30D24DAA" w14:textId="77777777" w:rsidR="00EA0534" w:rsidRPr="00B86C46" w:rsidRDefault="00EA0534"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0EFA5119" w14:textId="77777777" w:rsidR="00EA0534" w:rsidRPr="00B86C46" w:rsidRDefault="00EA0534" w:rsidP="00A25797">
            <w:pPr>
              <w:spacing w:after="0"/>
              <w:ind w:left="0" w:right="0" w:firstLine="0"/>
              <w:jc w:val="left"/>
              <w:rPr>
                <w:rFonts w:ascii="Calibri" w:eastAsia="Calibri" w:hAnsi="Calibri" w:cs="Times New Roman"/>
                <w:color w:val="auto"/>
                <w:sz w:val="22"/>
              </w:rPr>
            </w:pPr>
            <w:r w:rsidRPr="00B86C46">
              <w:rPr>
                <w:rFonts w:ascii="Calibri" w:eastAsia="Calibri" w:hAnsi="Calibri" w:cs="Times New Roman"/>
                <w:color w:val="auto"/>
                <w:sz w:val="22"/>
              </w:rPr>
              <w:t>Method</w:t>
            </w:r>
          </w:p>
        </w:tc>
      </w:tr>
      <w:tr w:rsidR="00EA0534" w:rsidRPr="00B86C46" w14:paraId="54D0E0BF" w14:textId="77777777" w:rsidTr="00A25797">
        <w:trPr>
          <w:trHeight w:val="242"/>
        </w:trPr>
        <w:tc>
          <w:tcPr>
            <w:tcW w:w="2065" w:type="dxa"/>
            <w:vAlign w:val="center"/>
          </w:tcPr>
          <w:p w14:paraId="5E8F7771" w14:textId="77777777" w:rsidR="00EA0534" w:rsidRPr="00B86C46" w:rsidRDefault="00EA0534"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40E60EC1" w14:textId="4BB5C06A" w:rsidR="00EA0534" w:rsidRPr="00B86C46" w:rsidRDefault="003475D6"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Checks if </w:t>
            </w:r>
            <w:r w:rsidR="000D6DBD">
              <w:rPr>
                <w:rFonts w:ascii="Calibri" w:eastAsia="Calibri" w:hAnsi="Calibri" w:cs="Times New Roman"/>
                <w:color w:val="auto"/>
                <w:sz w:val="22"/>
              </w:rPr>
              <w:t>password, email, or student number is already existing</w:t>
            </w:r>
          </w:p>
        </w:tc>
      </w:tr>
      <w:tr w:rsidR="00AC7AC4" w:rsidRPr="00B86C46" w14:paraId="3748346B" w14:textId="77777777" w:rsidTr="00A25797">
        <w:trPr>
          <w:trHeight w:val="242"/>
        </w:trPr>
        <w:tc>
          <w:tcPr>
            <w:tcW w:w="2065" w:type="dxa"/>
            <w:vMerge w:val="restart"/>
            <w:vAlign w:val="center"/>
          </w:tcPr>
          <w:p w14:paraId="6C4AE909" w14:textId="77777777" w:rsidR="00AC7AC4" w:rsidRPr="00B86C46" w:rsidRDefault="00AC7AC4"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10DADC75" w14:textId="1768367B" w:rsidR="00AC7AC4" w:rsidRPr="00B86C46" w:rsidRDefault="00AC7AC4"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username</w:t>
            </w:r>
          </w:p>
        </w:tc>
      </w:tr>
      <w:tr w:rsidR="00AC7AC4" w:rsidRPr="00B86C46" w14:paraId="252F1D2A" w14:textId="77777777" w:rsidTr="00A25797">
        <w:trPr>
          <w:trHeight w:val="242"/>
        </w:trPr>
        <w:tc>
          <w:tcPr>
            <w:tcW w:w="2065" w:type="dxa"/>
            <w:vMerge/>
            <w:vAlign w:val="center"/>
          </w:tcPr>
          <w:p w14:paraId="680FC463" w14:textId="77777777" w:rsidR="00AC7AC4" w:rsidRPr="00B86C46" w:rsidRDefault="00AC7AC4"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3FEDE9CC" w14:textId="10D7C6EB" w:rsidR="00AC7AC4" w:rsidRPr="00B86C46" w:rsidRDefault="00AC7AC4"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studentnumber</w:t>
            </w:r>
          </w:p>
        </w:tc>
      </w:tr>
      <w:tr w:rsidR="00AC7AC4" w:rsidRPr="00B86C46" w14:paraId="4B367966" w14:textId="77777777" w:rsidTr="00A25797">
        <w:trPr>
          <w:trHeight w:val="242"/>
        </w:trPr>
        <w:tc>
          <w:tcPr>
            <w:tcW w:w="2065" w:type="dxa"/>
            <w:vMerge/>
            <w:vAlign w:val="center"/>
          </w:tcPr>
          <w:p w14:paraId="1B7E96DF" w14:textId="50C215C9" w:rsidR="00AC7AC4" w:rsidRPr="00B86C46" w:rsidRDefault="00AC7AC4"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626EAED8" w14:textId="641016A9" w:rsidR="00AC7AC4" w:rsidRPr="00B86C46" w:rsidRDefault="00AC7AC4"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emailAddress</w:t>
            </w:r>
          </w:p>
        </w:tc>
      </w:tr>
      <w:tr w:rsidR="000D6DBD" w:rsidRPr="00B86C46" w14:paraId="1F13148A" w14:textId="77777777" w:rsidTr="00A25797">
        <w:trPr>
          <w:trHeight w:val="242"/>
        </w:trPr>
        <w:tc>
          <w:tcPr>
            <w:tcW w:w="2065" w:type="dxa"/>
            <w:vAlign w:val="center"/>
          </w:tcPr>
          <w:p w14:paraId="3C2A4B3D" w14:textId="53236F4E" w:rsidR="000D6DBD" w:rsidRPr="00B86C46" w:rsidRDefault="000D6DBD" w:rsidP="000D6DBD">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3D952E04" w14:textId="049D265F" w:rsidR="000D6DBD" w:rsidRPr="00B86C46" w:rsidRDefault="00AC7AC4" w:rsidP="000D6DBD">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ate </w:t>
            </w:r>
          </w:p>
        </w:tc>
      </w:tr>
      <w:tr w:rsidR="000D6DBD" w:rsidRPr="00B86C46" w14:paraId="5BA67927" w14:textId="77777777" w:rsidTr="00A25797">
        <w:trPr>
          <w:trHeight w:val="242"/>
        </w:trPr>
        <w:tc>
          <w:tcPr>
            <w:tcW w:w="2065" w:type="dxa"/>
            <w:vAlign w:val="center"/>
          </w:tcPr>
          <w:p w14:paraId="03DC0B3C" w14:textId="77777777" w:rsidR="000D6DBD" w:rsidRPr="00B86C46" w:rsidRDefault="000D6DBD" w:rsidP="000D6DBD">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2BA7B3B9" w14:textId="404602AA" w:rsidR="000D6DBD" w:rsidRPr="00B86C46" w:rsidRDefault="00AC7AC4" w:rsidP="000D6DBD">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bool</w:t>
            </w:r>
          </w:p>
        </w:tc>
      </w:tr>
    </w:tbl>
    <w:p w14:paraId="4E18D74A" w14:textId="77777777" w:rsidR="00377A3F" w:rsidRDefault="00377A3F" w:rsidP="00377A3F">
      <w:pPr>
        <w:ind w:left="0" w:firstLine="0"/>
      </w:pPr>
      <w:r>
        <w:br/>
      </w:r>
    </w:p>
    <w:tbl>
      <w:tblPr>
        <w:tblStyle w:val="TableGrid9"/>
        <w:tblW w:w="9535" w:type="dxa"/>
        <w:tblLook w:val="04A0" w:firstRow="1" w:lastRow="0" w:firstColumn="1" w:lastColumn="0" w:noHBand="0" w:noVBand="1"/>
      </w:tblPr>
      <w:tblGrid>
        <w:gridCol w:w="2065"/>
        <w:gridCol w:w="7470"/>
      </w:tblGrid>
      <w:tr w:rsidR="00377A3F" w:rsidRPr="00B86C46" w14:paraId="63E6E544" w14:textId="77777777" w:rsidTr="00A25797">
        <w:trPr>
          <w:trHeight w:val="332"/>
        </w:trPr>
        <w:tc>
          <w:tcPr>
            <w:tcW w:w="2065" w:type="dxa"/>
            <w:vAlign w:val="center"/>
          </w:tcPr>
          <w:p w14:paraId="2A080834" w14:textId="77777777" w:rsidR="00377A3F" w:rsidRPr="00B86C46" w:rsidRDefault="00377A3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112F6FF6" w14:textId="77777777" w:rsidR="00377A3F" w:rsidRPr="00B86C46" w:rsidRDefault="00377A3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ignupBL</w:t>
            </w:r>
          </w:p>
        </w:tc>
      </w:tr>
      <w:tr w:rsidR="00377A3F" w:rsidRPr="00B86C46" w14:paraId="556262AC" w14:textId="77777777" w:rsidTr="00A25797">
        <w:trPr>
          <w:trHeight w:val="332"/>
        </w:trPr>
        <w:tc>
          <w:tcPr>
            <w:tcW w:w="2065" w:type="dxa"/>
            <w:vAlign w:val="center"/>
          </w:tcPr>
          <w:p w14:paraId="2BF644AF" w14:textId="77777777" w:rsidR="00377A3F" w:rsidRPr="00B86C46" w:rsidRDefault="00377A3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21B5C564" w14:textId="4E773ED6" w:rsidR="00377A3F" w:rsidRPr="00B86C46" w:rsidRDefault="00377A3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checkReduduncy</w:t>
            </w:r>
          </w:p>
        </w:tc>
      </w:tr>
      <w:tr w:rsidR="00377A3F" w:rsidRPr="00B86C46" w14:paraId="28410B47" w14:textId="77777777" w:rsidTr="00A25797">
        <w:trPr>
          <w:trHeight w:val="332"/>
        </w:trPr>
        <w:tc>
          <w:tcPr>
            <w:tcW w:w="2065" w:type="dxa"/>
            <w:vAlign w:val="center"/>
          </w:tcPr>
          <w:p w14:paraId="3A70360E" w14:textId="77777777" w:rsidR="00377A3F" w:rsidRPr="00B86C46" w:rsidRDefault="00377A3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7DD67B31" w14:textId="77777777" w:rsidR="00377A3F" w:rsidRPr="00B86C46" w:rsidRDefault="00377A3F" w:rsidP="00A25797">
            <w:pPr>
              <w:spacing w:after="0"/>
              <w:ind w:left="0" w:right="0" w:firstLine="0"/>
              <w:jc w:val="left"/>
              <w:rPr>
                <w:rFonts w:ascii="Calibri" w:eastAsia="Calibri" w:hAnsi="Calibri" w:cs="Times New Roman"/>
                <w:color w:val="auto"/>
                <w:sz w:val="22"/>
              </w:rPr>
            </w:pPr>
            <w:r w:rsidRPr="00B86C46">
              <w:rPr>
                <w:rFonts w:ascii="Calibri" w:eastAsia="Calibri" w:hAnsi="Calibri" w:cs="Times New Roman"/>
                <w:color w:val="auto"/>
                <w:sz w:val="22"/>
              </w:rPr>
              <w:t>Method</w:t>
            </w:r>
          </w:p>
        </w:tc>
      </w:tr>
      <w:tr w:rsidR="00377A3F" w:rsidRPr="00B86C46" w14:paraId="7ABC022D" w14:textId="77777777" w:rsidTr="00A25797">
        <w:trPr>
          <w:trHeight w:val="242"/>
        </w:trPr>
        <w:tc>
          <w:tcPr>
            <w:tcW w:w="2065" w:type="dxa"/>
            <w:vAlign w:val="center"/>
          </w:tcPr>
          <w:p w14:paraId="625A5BA9" w14:textId="77777777" w:rsidR="00377A3F" w:rsidRPr="00B86C46" w:rsidRDefault="00377A3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3F7B5D6D" w14:textId="62F47BB5" w:rsidR="00377A3F" w:rsidRPr="00B86C46" w:rsidRDefault="00377A3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Returns the message for redunduncy</w:t>
            </w:r>
          </w:p>
        </w:tc>
      </w:tr>
      <w:tr w:rsidR="00377A3F" w:rsidRPr="00B86C46" w14:paraId="47015026" w14:textId="77777777" w:rsidTr="00A25797">
        <w:trPr>
          <w:trHeight w:val="242"/>
        </w:trPr>
        <w:tc>
          <w:tcPr>
            <w:tcW w:w="2065" w:type="dxa"/>
            <w:vMerge w:val="restart"/>
            <w:vAlign w:val="center"/>
          </w:tcPr>
          <w:p w14:paraId="19AC618D" w14:textId="77777777" w:rsidR="00377A3F" w:rsidRPr="00B86C46" w:rsidRDefault="00377A3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0527129A" w14:textId="77777777" w:rsidR="00377A3F" w:rsidRPr="00B86C46" w:rsidRDefault="00377A3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username</w:t>
            </w:r>
          </w:p>
        </w:tc>
      </w:tr>
      <w:tr w:rsidR="00377A3F" w:rsidRPr="00B86C46" w14:paraId="34C2DF43" w14:textId="77777777" w:rsidTr="00A25797">
        <w:trPr>
          <w:trHeight w:val="242"/>
        </w:trPr>
        <w:tc>
          <w:tcPr>
            <w:tcW w:w="2065" w:type="dxa"/>
            <w:vMerge/>
            <w:vAlign w:val="center"/>
          </w:tcPr>
          <w:p w14:paraId="186C901C" w14:textId="77777777" w:rsidR="00377A3F" w:rsidRPr="00B86C46" w:rsidRDefault="00377A3F"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17E12E88" w14:textId="77777777" w:rsidR="00377A3F" w:rsidRPr="00B86C46" w:rsidRDefault="00377A3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studentnumber</w:t>
            </w:r>
          </w:p>
        </w:tc>
      </w:tr>
      <w:tr w:rsidR="00377A3F" w:rsidRPr="00B86C46" w14:paraId="5DD6F92A" w14:textId="77777777" w:rsidTr="00A25797">
        <w:trPr>
          <w:trHeight w:val="242"/>
        </w:trPr>
        <w:tc>
          <w:tcPr>
            <w:tcW w:w="2065" w:type="dxa"/>
            <w:vMerge/>
            <w:vAlign w:val="center"/>
          </w:tcPr>
          <w:p w14:paraId="32FBEE99" w14:textId="77777777" w:rsidR="00377A3F" w:rsidRPr="00B86C46" w:rsidRDefault="00377A3F"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05FD3495" w14:textId="77777777" w:rsidR="00377A3F" w:rsidRPr="00B86C46" w:rsidRDefault="00377A3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emailAddress</w:t>
            </w:r>
          </w:p>
        </w:tc>
      </w:tr>
      <w:tr w:rsidR="00377A3F" w:rsidRPr="00B86C46" w14:paraId="5D26A254" w14:textId="77777777" w:rsidTr="00A25797">
        <w:trPr>
          <w:trHeight w:val="242"/>
        </w:trPr>
        <w:tc>
          <w:tcPr>
            <w:tcW w:w="2065" w:type="dxa"/>
            <w:vAlign w:val="center"/>
          </w:tcPr>
          <w:p w14:paraId="1B21B393" w14:textId="77777777" w:rsidR="00377A3F" w:rsidRPr="00B86C46" w:rsidRDefault="00377A3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76F2D6C8" w14:textId="31A1B5D4" w:rsidR="00377A3F" w:rsidRPr="00B86C46" w:rsidRDefault="00377A3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Message </w:t>
            </w:r>
          </w:p>
        </w:tc>
      </w:tr>
      <w:tr w:rsidR="00377A3F" w:rsidRPr="00B86C46" w14:paraId="54B7403B" w14:textId="77777777" w:rsidTr="00A25797">
        <w:trPr>
          <w:trHeight w:val="242"/>
        </w:trPr>
        <w:tc>
          <w:tcPr>
            <w:tcW w:w="2065" w:type="dxa"/>
            <w:vAlign w:val="center"/>
          </w:tcPr>
          <w:p w14:paraId="2E2E4B1B" w14:textId="77777777" w:rsidR="00377A3F" w:rsidRPr="00B86C46" w:rsidRDefault="00377A3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41041570" w14:textId="53B9A067" w:rsidR="00377A3F" w:rsidRPr="00B86C46"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w:t>
            </w:r>
            <w:r w:rsidR="00377A3F">
              <w:rPr>
                <w:rFonts w:ascii="Calibri" w:eastAsia="Calibri" w:hAnsi="Calibri" w:cs="Times New Roman"/>
                <w:color w:val="auto"/>
                <w:sz w:val="22"/>
              </w:rPr>
              <w:t>tring</w:t>
            </w:r>
          </w:p>
        </w:tc>
      </w:tr>
    </w:tbl>
    <w:p w14:paraId="4FD551DB" w14:textId="77777777" w:rsidR="00DD1BA8" w:rsidRDefault="00DD1BA8" w:rsidP="00377A3F">
      <w:pPr>
        <w:ind w:left="0" w:firstLine="0"/>
      </w:pPr>
    </w:p>
    <w:tbl>
      <w:tblPr>
        <w:tblStyle w:val="TableGrid6"/>
        <w:tblW w:w="9535" w:type="dxa"/>
        <w:tblLook w:val="04A0" w:firstRow="1" w:lastRow="0" w:firstColumn="1" w:lastColumn="0" w:noHBand="0" w:noVBand="1"/>
      </w:tblPr>
      <w:tblGrid>
        <w:gridCol w:w="2065"/>
        <w:gridCol w:w="7470"/>
      </w:tblGrid>
      <w:tr w:rsidR="00DD1BA8" w:rsidRPr="00B86C46" w14:paraId="743800AB" w14:textId="77777777" w:rsidTr="00A25797">
        <w:trPr>
          <w:trHeight w:val="332"/>
        </w:trPr>
        <w:tc>
          <w:tcPr>
            <w:tcW w:w="2065" w:type="dxa"/>
            <w:vAlign w:val="center"/>
          </w:tcPr>
          <w:p w14:paraId="45B20C42"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lastRenderedPageBreak/>
              <w:t>Name:</w:t>
            </w:r>
          </w:p>
        </w:tc>
        <w:tc>
          <w:tcPr>
            <w:tcW w:w="7470" w:type="dxa"/>
            <w:vAlign w:val="center"/>
          </w:tcPr>
          <w:p w14:paraId="5A8D27AD" w14:textId="7217D23F" w:rsidR="00DD1BA8" w:rsidRPr="00B86C46"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AccountsBL</w:t>
            </w:r>
          </w:p>
        </w:tc>
      </w:tr>
      <w:tr w:rsidR="00DD1BA8" w:rsidRPr="00B86C46" w14:paraId="57CADC55" w14:textId="77777777" w:rsidTr="00A25797">
        <w:trPr>
          <w:trHeight w:val="332"/>
        </w:trPr>
        <w:tc>
          <w:tcPr>
            <w:tcW w:w="2065" w:type="dxa"/>
            <w:vAlign w:val="center"/>
          </w:tcPr>
          <w:p w14:paraId="237EA4BF"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4C82FA58" w14:textId="77777777" w:rsidR="00DD1BA8" w:rsidRPr="00B86C46" w:rsidRDefault="00DD1BA8" w:rsidP="00A25797">
            <w:pPr>
              <w:spacing w:after="0"/>
              <w:ind w:left="0" w:right="0" w:firstLine="0"/>
              <w:jc w:val="left"/>
              <w:rPr>
                <w:rFonts w:ascii="Calibri" w:eastAsia="Calibri" w:hAnsi="Calibri" w:cs="Times New Roman"/>
                <w:color w:val="auto"/>
                <w:sz w:val="22"/>
              </w:rPr>
            </w:pPr>
            <w:r w:rsidRPr="00B86C46">
              <w:rPr>
                <w:rFonts w:ascii="Calibri" w:eastAsia="Calibri" w:hAnsi="Calibri" w:cs="Times New Roman"/>
                <w:color w:val="auto"/>
                <w:sz w:val="22"/>
              </w:rPr>
              <w:t>Class</w:t>
            </w:r>
          </w:p>
        </w:tc>
      </w:tr>
      <w:tr w:rsidR="00DD1BA8" w:rsidRPr="00B86C46" w14:paraId="7F90700F" w14:textId="77777777" w:rsidTr="00A25797">
        <w:trPr>
          <w:trHeight w:val="242"/>
        </w:trPr>
        <w:tc>
          <w:tcPr>
            <w:tcW w:w="2065" w:type="dxa"/>
            <w:vAlign w:val="center"/>
          </w:tcPr>
          <w:p w14:paraId="1C7384F8"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16C0DAA3" w14:textId="40388A65" w:rsidR="00DD1BA8" w:rsidRPr="00B86C46"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A class that handles the processes for </w:t>
            </w:r>
            <w:r w:rsidR="000803C4">
              <w:rPr>
                <w:rFonts w:ascii="Calibri" w:eastAsia="Calibri" w:hAnsi="Calibri" w:cs="Times New Roman"/>
                <w:color w:val="auto"/>
                <w:sz w:val="22"/>
              </w:rPr>
              <w:t>accounts interface</w:t>
            </w:r>
          </w:p>
        </w:tc>
      </w:tr>
      <w:tr w:rsidR="00DD1BA8" w:rsidRPr="00B86C46" w14:paraId="155CB049" w14:textId="77777777" w:rsidTr="00A25797">
        <w:trPr>
          <w:trHeight w:val="242"/>
        </w:trPr>
        <w:tc>
          <w:tcPr>
            <w:tcW w:w="2065" w:type="dxa"/>
            <w:vMerge w:val="restart"/>
            <w:vAlign w:val="center"/>
          </w:tcPr>
          <w:p w14:paraId="6327EF46"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Fields:</w:t>
            </w:r>
          </w:p>
        </w:tc>
        <w:tc>
          <w:tcPr>
            <w:tcW w:w="7470" w:type="dxa"/>
            <w:vAlign w:val="center"/>
          </w:tcPr>
          <w:p w14:paraId="0E134C24" w14:textId="77777777" w:rsidR="00DD1BA8" w:rsidRPr="00B86C46"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lastName</w:t>
            </w:r>
          </w:p>
        </w:tc>
      </w:tr>
      <w:tr w:rsidR="00DD1BA8" w:rsidRPr="00B86C46" w14:paraId="6B17D6D0" w14:textId="77777777" w:rsidTr="00A25797">
        <w:trPr>
          <w:trHeight w:val="242"/>
        </w:trPr>
        <w:tc>
          <w:tcPr>
            <w:tcW w:w="2065" w:type="dxa"/>
            <w:vMerge/>
            <w:vAlign w:val="center"/>
          </w:tcPr>
          <w:p w14:paraId="1FE3A4A2"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7B2F9298" w14:textId="77777777"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givenName</w:t>
            </w:r>
          </w:p>
        </w:tc>
      </w:tr>
      <w:tr w:rsidR="00DD1BA8" w:rsidRPr="00B86C46" w14:paraId="11048B13" w14:textId="77777777" w:rsidTr="00A25797">
        <w:trPr>
          <w:trHeight w:val="242"/>
        </w:trPr>
        <w:tc>
          <w:tcPr>
            <w:tcW w:w="2065" w:type="dxa"/>
            <w:vMerge/>
            <w:vAlign w:val="center"/>
          </w:tcPr>
          <w:p w14:paraId="0C98E4AC"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60895EBE" w14:textId="77777777"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middleName</w:t>
            </w:r>
          </w:p>
        </w:tc>
      </w:tr>
      <w:tr w:rsidR="00DD1BA8" w:rsidRPr="00B86C46" w14:paraId="45476130" w14:textId="77777777" w:rsidTr="00A25797">
        <w:trPr>
          <w:trHeight w:val="242"/>
        </w:trPr>
        <w:tc>
          <w:tcPr>
            <w:tcW w:w="2065" w:type="dxa"/>
            <w:vMerge/>
            <w:vAlign w:val="center"/>
          </w:tcPr>
          <w:p w14:paraId="76580887"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2A4C1ED3" w14:textId="77777777"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userName</w:t>
            </w:r>
          </w:p>
        </w:tc>
      </w:tr>
      <w:tr w:rsidR="00DD1BA8" w:rsidRPr="00B86C46" w14:paraId="32F9CB5D" w14:textId="77777777" w:rsidTr="00A25797">
        <w:trPr>
          <w:trHeight w:val="242"/>
        </w:trPr>
        <w:tc>
          <w:tcPr>
            <w:tcW w:w="2065" w:type="dxa"/>
            <w:vMerge/>
            <w:vAlign w:val="center"/>
          </w:tcPr>
          <w:p w14:paraId="5E6854CA"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6389A7DE" w14:textId="77777777"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emailAddress</w:t>
            </w:r>
          </w:p>
        </w:tc>
      </w:tr>
      <w:tr w:rsidR="00DD1BA8" w:rsidRPr="00B86C46" w14:paraId="3AF2A81D" w14:textId="77777777" w:rsidTr="00A25797">
        <w:trPr>
          <w:trHeight w:val="242"/>
        </w:trPr>
        <w:tc>
          <w:tcPr>
            <w:tcW w:w="2065" w:type="dxa"/>
            <w:vMerge/>
            <w:vAlign w:val="center"/>
          </w:tcPr>
          <w:p w14:paraId="33FB6EDA"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4FD86049" w14:textId="77777777"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password</w:t>
            </w:r>
          </w:p>
        </w:tc>
      </w:tr>
      <w:tr w:rsidR="00DD1BA8" w:rsidRPr="00B86C46" w14:paraId="68E50950" w14:textId="77777777" w:rsidTr="00A25797">
        <w:trPr>
          <w:trHeight w:val="242"/>
        </w:trPr>
        <w:tc>
          <w:tcPr>
            <w:tcW w:w="2065" w:type="dxa"/>
            <w:vMerge/>
            <w:vAlign w:val="center"/>
          </w:tcPr>
          <w:p w14:paraId="0A2820FA"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4085D263" w14:textId="77777777"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organization</w:t>
            </w:r>
          </w:p>
        </w:tc>
      </w:tr>
      <w:tr w:rsidR="00DD1BA8" w:rsidRPr="00B86C46" w14:paraId="7D4DE698" w14:textId="77777777" w:rsidTr="00A25797">
        <w:trPr>
          <w:trHeight w:val="242"/>
        </w:trPr>
        <w:tc>
          <w:tcPr>
            <w:tcW w:w="2065" w:type="dxa"/>
            <w:vMerge/>
            <w:vAlign w:val="center"/>
          </w:tcPr>
          <w:p w14:paraId="35A32ABD"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4FAB64FC" w14:textId="77777777"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studentNumber</w:t>
            </w:r>
          </w:p>
        </w:tc>
      </w:tr>
      <w:tr w:rsidR="00DD1BA8" w:rsidRPr="00B86C46" w14:paraId="6AF9ED13" w14:textId="77777777" w:rsidTr="00A25797">
        <w:trPr>
          <w:trHeight w:val="242"/>
        </w:trPr>
        <w:tc>
          <w:tcPr>
            <w:tcW w:w="2065" w:type="dxa"/>
            <w:vMerge/>
            <w:vAlign w:val="center"/>
          </w:tcPr>
          <w:p w14:paraId="30944743"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437E9A80" w14:textId="77777777"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contactNumber</w:t>
            </w:r>
          </w:p>
        </w:tc>
      </w:tr>
      <w:tr w:rsidR="00DD1BA8" w:rsidRPr="00B86C46" w14:paraId="5A978347" w14:textId="77777777" w:rsidTr="00A25797">
        <w:trPr>
          <w:trHeight w:val="242"/>
        </w:trPr>
        <w:tc>
          <w:tcPr>
            <w:tcW w:w="2065" w:type="dxa"/>
            <w:vMerge/>
            <w:vAlign w:val="center"/>
          </w:tcPr>
          <w:p w14:paraId="1108E42C"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1D261F9D" w14:textId="1EA7B7FB"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user</w:t>
            </w:r>
            <w:r w:rsidR="006B3CB6">
              <w:rPr>
                <w:rFonts w:ascii="Calibri" w:eastAsia="Calibri" w:hAnsi="Calibri" w:cs="Times New Roman"/>
                <w:color w:val="auto"/>
                <w:sz w:val="22"/>
              </w:rPr>
              <w:t>ID</w:t>
            </w:r>
          </w:p>
        </w:tc>
      </w:tr>
      <w:tr w:rsidR="00DD1BA8" w:rsidRPr="00B86C46" w14:paraId="0A1E26C7" w14:textId="77777777" w:rsidTr="00A25797">
        <w:trPr>
          <w:trHeight w:val="242"/>
        </w:trPr>
        <w:tc>
          <w:tcPr>
            <w:tcW w:w="2065" w:type="dxa"/>
            <w:vAlign w:val="center"/>
          </w:tcPr>
          <w:p w14:paraId="0194324F"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roperties:</w:t>
            </w:r>
          </w:p>
        </w:tc>
        <w:tc>
          <w:tcPr>
            <w:tcW w:w="7470" w:type="dxa"/>
            <w:vAlign w:val="center"/>
          </w:tcPr>
          <w:p w14:paraId="2D5AA950" w14:textId="77777777" w:rsidR="00DD1BA8" w:rsidRPr="00B86C46"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None</w:t>
            </w:r>
          </w:p>
        </w:tc>
      </w:tr>
      <w:tr w:rsidR="00DD1BA8" w:rsidRPr="00B86C46" w14:paraId="581E042F" w14:textId="77777777" w:rsidTr="00A25797">
        <w:trPr>
          <w:trHeight w:val="242"/>
        </w:trPr>
        <w:tc>
          <w:tcPr>
            <w:tcW w:w="2065" w:type="dxa"/>
            <w:vMerge w:val="restart"/>
            <w:vAlign w:val="center"/>
          </w:tcPr>
          <w:p w14:paraId="41C24E90"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thods:</w:t>
            </w:r>
          </w:p>
        </w:tc>
        <w:tc>
          <w:tcPr>
            <w:tcW w:w="7470" w:type="dxa"/>
            <w:vAlign w:val="center"/>
          </w:tcPr>
          <w:p w14:paraId="564CB73A" w14:textId="43C1C7F4" w:rsidR="00DD1BA8" w:rsidRPr="00B86C46" w:rsidRDefault="00700624"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initializeVariables</w:t>
            </w:r>
            <w:r w:rsidR="00066003">
              <w:rPr>
                <w:rFonts w:ascii="Calibri" w:eastAsia="Calibri" w:hAnsi="Calibri" w:cs="Times New Roman"/>
                <w:color w:val="auto"/>
                <w:sz w:val="22"/>
              </w:rPr>
              <w:t xml:space="preserve"> </w:t>
            </w:r>
            <w:r w:rsidR="00A768EC">
              <w:rPr>
                <w:rFonts w:ascii="Calibri" w:eastAsia="Calibri" w:hAnsi="Calibri" w:cs="Times New Roman"/>
                <w:color w:val="auto"/>
                <w:sz w:val="22"/>
              </w:rPr>
              <w:t xml:space="preserve"> () </w:t>
            </w:r>
            <w:r w:rsidR="00540FAF">
              <w:rPr>
                <w:rFonts w:ascii="Calibri" w:eastAsia="Calibri" w:hAnsi="Calibri" w:cs="Times New Roman"/>
                <w:color w:val="auto"/>
                <w:sz w:val="22"/>
              </w:rPr>
              <w:t>: AccountsBL</w:t>
            </w:r>
          </w:p>
        </w:tc>
      </w:tr>
      <w:tr w:rsidR="00DD1BA8" w:rsidRPr="00B86C46" w14:paraId="02912C7E" w14:textId="77777777" w:rsidTr="00A25797">
        <w:trPr>
          <w:trHeight w:val="242"/>
        </w:trPr>
        <w:tc>
          <w:tcPr>
            <w:tcW w:w="2065" w:type="dxa"/>
            <w:vMerge/>
            <w:vAlign w:val="center"/>
          </w:tcPr>
          <w:p w14:paraId="1293704B"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3D47B255" w14:textId="77777777" w:rsidR="00DD1BA8" w:rsidRPr="00B86C46"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Check_StudentNumber()</w:t>
            </w:r>
          </w:p>
        </w:tc>
      </w:tr>
      <w:tr w:rsidR="00DD1BA8" w:rsidRPr="00B86C46" w14:paraId="5ABEBF73" w14:textId="77777777" w:rsidTr="00A25797">
        <w:trPr>
          <w:trHeight w:val="242"/>
        </w:trPr>
        <w:tc>
          <w:tcPr>
            <w:tcW w:w="2065" w:type="dxa"/>
            <w:vMerge/>
            <w:vAlign w:val="center"/>
          </w:tcPr>
          <w:p w14:paraId="16648770"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29AC86DE" w14:textId="77777777"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isComplete()</w:t>
            </w:r>
          </w:p>
        </w:tc>
      </w:tr>
      <w:tr w:rsidR="00DD1BA8" w:rsidRPr="00B86C46" w14:paraId="54D15EC2" w14:textId="77777777" w:rsidTr="00A25797">
        <w:trPr>
          <w:trHeight w:val="242"/>
        </w:trPr>
        <w:tc>
          <w:tcPr>
            <w:tcW w:w="2065" w:type="dxa"/>
            <w:vMerge/>
            <w:vAlign w:val="center"/>
          </w:tcPr>
          <w:p w14:paraId="62C37F95"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01026B0C" w14:textId="77777777"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oreInfo()</w:t>
            </w:r>
          </w:p>
        </w:tc>
      </w:tr>
      <w:tr w:rsidR="00DD1BA8" w:rsidRPr="00B86C46" w14:paraId="4128C1DE" w14:textId="77777777" w:rsidTr="00A25797">
        <w:trPr>
          <w:trHeight w:val="242"/>
        </w:trPr>
        <w:tc>
          <w:tcPr>
            <w:tcW w:w="2065" w:type="dxa"/>
            <w:vMerge/>
            <w:vAlign w:val="center"/>
          </w:tcPr>
          <w:p w14:paraId="7F2D298A"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029FA27A" w14:textId="7E353ADD"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redunduncyState()</w:t>
            </w:r>
            <w:r w:rsidR="008A25F6">
              <w:rPr>
                <w:rFonts w:ascii="Calibri" w:eastAsia="Calibri" w:hAnsi="Calibri" w:cs="Times New Roman"/>
                <w:color w:val="auto"/>
                <w:sz w:val="22"/>
              </w:rPr>
              <w:t xml:space="preserve"> : bool</w:t>
            </w:r>
          </w:p>
        </w:tc>
      </w:tr>
      <w:tr w:rsidR="00DD1BA8" w:rsidRPr="00B86C46" w14:paraId="604BEAF2" w14:textId="77777777" w:rsidTr="00A25797">
        <w:trPr>
          <w:trHeight w:val="242"/>
        </w:trPr>
        <w:tc>
          <w:tcPr>
            <w:tcW w:w="2065" w:type="dxa"/>
            <w:vMerge/>
            <w:vAlign w:val="center"/>
          </w:tcPr>
          <w:p w14:paraId="53A2272F"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0EC61623" w14:textId="635277F4"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checkRedunduncy(string use</w:t>
            </w:r>
            <w:r w:rsidR="008A25F6">
              <w:rPr>
                <w:rFonts w:ascii="Calibri" w:eastAsia="Calibri" w:hAnsi="Calibri" w:cs="Times New Roman"/>
                <w:color w:val="auto"/>
                <w:sz w:val="22"/>
              </w:rPr>
              <w:t>rname,string emailAddress,</w:t>
            </w:r>
            <w:r>
              <w:rPr>
                <w:rFonts w:ascii="Calibri" w:eastAsia="Calibri" w:hAnsi="Calibri" w:cs="Times New Roman"/>
                <w:color w:val="auto"/>
                <w:sz w:val="22"/>
              </w:rPr>
              <w:t>string givenName)</w:t>
            </w:r>
            <w:r w:rsidR="008A25F6">
              <w:rPr>
                <w:rFonts w:ascii="Calibri" w:eastAsia="Calibri" w:hAnsi="Calibri" w:cs="Times New Roman"/>
                <w:color w:val="auto"/>
                <w:sz w:val="22"/>
              </w:rPr>
              <w:t>:string</w:t>
            </w:r>
          </w:p>
        </w:tc>
      </w:tr>
    </w:tbl>
    <w:p w14:paraId="26D0DD5E" w14:textId="77777777" w:rsidR="001E58E3" w:rsidRDefault="001E58E3" w:rsidP="00377A3F">
      <w:pPr>
        <w:ind w:left="0" w:firstLine="0"/>
      </w:pPr>
      <w:r>
        <w:br/>
      </w:r>
    </w:p>
    <w:tbl>
      <w:tblPr>
        <w:tblStyle w:val="TableGrid9"/>
        <w:tblW w:w="9535" w:type="dxa"/>
        <w:tblLook w:val="04A0" w:firstRow="1" w:lastRow="0" w:firstColumn="1" w:lastColumn="0" w:noHBand="0" w:noVBand="1"/>
      </w:tblPr>
      <w:tblGrid>
        <w:gridCol w:w="2065"/>
        <w:gridCol w:w="7470"/>
      </w:tblGrid>
      <w:tr w:rsidR="001E58E3" w:rsidRPr="00B86C46" w14:paraId="5511F9CE" w14:textId="77777777" w:rsidTr="00A25797">
        <w:trPr>
          <w:trHeight w:val="332"/>
        </w:trPr>
        <w:tc>
          <w:tcPr>
            <w:tcW w:w="2065" w:type="dxa"/>
            <w:vAlign w:val="center"/>
          </w:tcPr>
          <w:p w14:paraId="35C92907" w14:textId="77777777" w:rsidR="001E58E3" w:rsidRPr="00B86C46" w:rsidRDefault="001E58E3"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0137CF22" w14:textId="21EC18DA" w:rsidR="001E58E3" w:rsidRPr="00B86C46" w:rsidRDefault="00F836E7"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AccountsBL</w:t>
            </w:r>
          </w:p>
        </w:tc>
      </w:tr>
      <w:tr w:rsidR="001E58E3" w:rsidRPr="00B86C46" w14:paraId="2C17A45F" w14:textId="77777777" w:rsidTr="00A25797">
        <w:trPr>
          <w:trHeight w:val="332"/>
        </w:trPr>
        <w:tc>
          <w:tcPr>
            <w:tcW w:w="2065" w:type="dxa"/>
            <w:vAlign w:val="center"/>
          </w:tcPr>
          <w:p w14:paraId="2DA9455B" w14:textId="77777777" w:rsidR="001E58E3" w:rsidRPr="00B86C46" w:rsidRDefault="001E58E3"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51D67A1E" w14:textId="3D68650B" w:rsidR="001E58E3" w:rsidRPr="00B86C46" w:rsidRDefault="00F836E7"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intializeVariables</w:t>
            </w:r>
          </w:p>
        </w:tc>
      </w:tr>
      <w:tr w:rsidR="001E58E3" w:rsidRPr="00B86C46" w14:paraId="2D77980F" w14:textId="77777777" w:rsidTr="00A25797">
        <w:trPr>
          <w:trHeight w:val="332"/>
        </w:trPr>
        <w:tc>
          <w:tcPr>
            <w:tcW w:w="2065" w:type="dxa"/>
            <w:vAlign w:val="center"/>
          </w:tcPr>
          <w:p w14:paraId="22099154" w14:textId="77777777" w:rsidR="001E58E3" w:rsidRPr="00B86C46" w:rsidRDefault="001E58E3"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6418FB8F" w14:textId="6E32FC76" w:rsidR="001E58E3" w:rsidRPr="00B86C46" w:rsidRDefault="00F836E7"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Contructor</w:t>
            </w:r>
          </w:p>
        </w:tc>
      </w:tr>
      <w:tr w:rsidR="001E58E3" w:rsidRPr="00B86C46" w14:paraId="27297793" w14:textId="77777777" w:rsidTr="00A25797">
        <w:trPr>
          <w:trHeight w:val="242"/>
        </w:trPr>
        <w:tc>
          <w:tcPr>
            <w:tcW w:w="2065" w:type="dxa"/>
            <w:vAlign w:val="center"/>
          </w:tcPr>
          <w:p w14:paraId="60113BA2" w14:textId="77777777" w:rsidR="001E58E3" w:rsidRPr="00B86C46" w:rsidRDefault="001E58E3"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10299AEF" w14:textId="4298F67B" w:rsidR="001E58E3" w:rsidRPr="00B86C46" w:rsidRDefault="007403C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Used to initialize all the variables in AccountsBL</w:t>
            </w:r>
          </w:p>
        </w:tc>
      </w:tr>
      <w:tr w:rsidR="00F83EFE" w:rsidRPr="00B86C46" w14:paraId="3FA3095F" w14:textId="77777777" w:rsidTr="00A25797">
        <w:trPr>
          <w:trHeight w:val="242"/>
        </w:trPr>
        <w:tc>
          <w:tcPr>
            <w:tcW w:w="2065" w:type="dxa"/>
            <w:vMerge w:val="restart"/>
            <w:vAlign w:val="center"/>
          </w:tcPr>
          <w:p w14:paraId="6E36225A" w14:textId="41EB79A1" w:rsidR="00F83EFE" w:rsidRPr="00B86C46" w:rsidRDefault="00F83EFE" w:rsidP="00F83EFE">
            <w:pPr>
              <w:spacing w:after="0"/>
              <w:ind w:left="0" w:right="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2DD0D5B3" w14:textId="4E183414" w:rsidR="00F83EFE"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lastName</w:t>
            </w:r>
          </w:p>
        </w:tc>
      </w:tr>
      <w:tr w:rsidR="00F83EFE" w:rsidRPr="00B86C46" w14:paraId="7BA1B3BA" w14:textId="77777777" w:rsidTr="00A25797">
        <w:trPr>
          <w:trHeight w:val="242"/>
        </w:trPr>
        <w:tc>
          <w:tcPr>
            <w:tcW w:w="2065" w:type="dxa"/>
            <w:vMerge/>
            <w:vAlign w:val="center"/>
          </w:tcPr>
          <w:p w14:paraId="20C02D6F" w14:textId="30DE31A9" w:rsidR="00F83EFE" w:rsidRPr="00B86C46" w:rsidRDefault="00F83EFE" w:rsidP="00F83EFE">
            <w:pPr>
              <w:spacing w:after="0"/>
              <w:ind w:left="0" w:right="0"/>
              <w:jc w:val="right"/>
              <w:rPr>
                <w:rFonts w:ascii="Calibri" w:eastAsia="Calibri" w:hAnsi="Calibri" w:cs="Times New Roman"/>
                <w:b/>
                <w:color w:val="auto"/>
                <w:sz w:val="24"/>
                <w:szCs w:val="24"/>
              </w:rPr>
            </w:pPr>
          </w:p>
        </w:tc>
        <w:tc>
          <w:tcPr>
            <w:tcW w:w="7470" w:type="dxa"/>
            <w:vAlign w:val="center"/>
          </w:tcPr>
          <w:p w14:paraId="079BB5FF" w14:textId="1192BDB5" w:rsidR="00F83EFE"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givenName</w:t>
            </w:r>
          </w:p>
        </w:tc>
      </w:tr>
      <w:tr w:rsidR="00F83EFE" w:rsidRPr="00B86C46" w14:paraId="03D271EF" w14:textId="77777777" w:rsidTr="00A25797">
        <w:trPr>
          <w:trHeight w:val="242"/>
        </w:trPr>
        <w:tc>
          <w:tcPr>
            <w:tcW w:w="2065" w:type="dxa"/>
            <w:vMerge/>
            <w:vAlign w:val="center"/>
          </w:tcPr>
          <w:p w14:paraId="7397ECA3" w14:textId="24A663A1" w:rsidR="00F83EFE" w:rsidRPr="00B86C46" w:rsidRDefault="00F83EFE" w:rsidP="00F83EFE">
            <w:pPr>
              <w:spacing w:after="0"/>
              <w:ind w:left="0" w:right="0"/>
              <w:jc w:val="right"/>
              <w:rPr>
                <w:rFonts w:ascii="Calibri" w:eastAsia="Calibri" w:hAnsi="Calibri" w:cs="Times New Roman"/>
                <w:b/>
                <w:color w:val="auto"/>
                <w:sz w:val="24"/>
                <w:szCs w:val="24"/>
              </w:rPr>
            </w:pPr>
          </w:p>
        </w:tc>
        <w:tc>
          <w:tcPr>
            <w:tcW w:w="7470" w:type="dxa"/>
            <w:vAlign w:val="center"/>
          </w:tcPr>
          <w:p w14:paraId="265E1EDB" w14:textId="45848572" w:rsidR="00F83EFE"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middleName</w:t>
            </w:r>
          </w:p>
        </w:tc>
      </w:tr>
      <w:tr w:rsidR="00F83EFE" w:rsidRPr="00B86C46" w14:paraId="4FD9E91C" w14:textId="77777777" w:rsidTr="00A25797">
        <w:trPr>
          <w:trHeight w:val="242"/>
        </w:trPr>
        <w:tc>
          <w:tcPr>
            <w:tcW w:w="2065" w:type="dxa"/>
            <w:vMerge/>
            <w:vAlign w:val="center"/>
          </w:tcPr>
          <w:p w14:paraId="656DFF3D" w14:textId="6A176FFB" w:rsidR="00F83EFE" w:rsidRPr="00B86C46" w:rsidRDefault="00F83EFE" w:rsidP="00F83EFE">
            <w:pPr>
              <w:spacing w:after="0"/>
              <w:ind w:left="0" w:right="0"/>
              <w:jc w:val="right"/>
              <w:rPr>
                <w:rFonts w:ascii="Calibri" w:eastAsia="Calibri" w:hAnsi="Calibri" w:cs="Times New Roman"/>
                <w:b/>
                <w:color w:val="auto"/>
                <w:sz w:val="24"/>
                <w:szCs w:val="24"/>
              </w:rPr>
            </w:pPr>
          </w:p>
        </w:tc>
        <w:tc>
          <w:tcPr>
            <w:tcW w:w="7470" w:type="dxa"/>
            <w:vAlign w:val="center"/>
          </w:tcPr>
          <w:p w14:paraId="47E5A439" w14:textId="08004534" w:rsidR="00F83EFE"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userName</w:t>
            </w:r>
          </w:p>
        </w:tc>
      </w:tr>
      <w:tr w:rsidR="00F83EFE" w:rsidRPr="00B86C46" w14:paraId="2EE821D2" w14:textId="77777777" w:rsidTr="00A25797">
        <w:trPr>
          <w:trHeight w:val="242"/>
        </w:trPr>
        <w:tc>
          <w:tcPr>
            <w:tcW w:w="2065" w:type="dxa"/>
            <w:vMerge/>
            <w:vAlign w:val="center"/>
          </w:tcPr>
          <w:p w14:paraId="5225229F" w14:textId="736A3801" w:rsidR="00F83EFE" w:rsidRPr="00B86C46" w:rsidRDefault="00F83EFE" w:rsidP="00F83EFE">
            <w:pPr>
              <w:spacing w:after="0"/>
              <w:ind w:left="0" w:right="0"/>
              <w:jc w:val="right"/>
              <w:rPr>
                <w:rFonts w:ascii="Calibri" w:eastAsia="Calibri" w:hAnsi="Calibri" w:cs="Times New Roman"/>
                <w:b/>
                <w:color w:val="auto"/>
                <w:sz w:val="24"/>
                <w:szCs w:val="24"/>
              </w:rPr>
            </w:pPr>
          </w:p>
        </w:tc>
        <w:tc>
          <w:tcPr>
            <w:tcW w:w="7470" w:type="dxa"/>
            <w:vAlign w:val="center"/>
          </w:tcPr>
          <w:p w14:paraId="75ADFDA2" w14:textId="0D6B86C1" w:rsidR="00F83EFE"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emailAddress</w:t>
            </w:r>
          </w:p>
        </w:tc>
      </w:tr>
      <w:tr w:rsidR="00F83EFE" w:rsidRPr="00B86C46" w14:paraId="14D1E3A6" w14:textId="77777777" w:rsidTr="00A25797">
        <w:trPr>
          <w:trHeight w:val="242"/>
        </w:trPr>
        <w:tc>
          <w:tcPr>
            <w:tcW w:w="2065" w:type="dxa"/>
            <w:vMerge/>
            <w:vAlign w:val="center"/>
          </w:tcPr>
          <w:p w14:paraId="32E81E71" w14:textId="3E87B8D3" w:rsidR="00F83EFE" w:rsidRPr="00B86C46" w:rsidRDefault="00F83EFE" w:rsidP="00F83EFE">
            <w:pPr>
              <w:spacing w:after="0"/>
              <w:ind w:left="0" w:right="0"/>
              <w:jc w:val="right"/>
              <w:rPr>
                <w:rFonts w:ascii="Calibri" w:eastAsia="Calibri" w:hAnsi="Calibri" w:cs="Times New Roman"/>
                <w:b/>
                <w:color w:val="auto"/>
                <w:sz w:val="24"/>
                <w:szCs w:val="24"/>
              </w:rPr>
            </w:pPr>
          </w:p>
        </w:tc>
        <w:tc>
          <w:tcPr>
            <w:tcW w:w="7470" w:type="dxa"/>
            <w:vAlign w:val="center"/>
          </w:tcPr>
          <w:p w14:paraId="0DE4926C" w14:textId="711D49B1" w:rsidR="00F83EFE"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password</w:t>
            </w:r>
          </w:p>
        </w:tc>
      </w:tr>
      <w:tr w:rsidR="00F83EFE" w:rsidRPr="00B86C46" w14:paraId="4152985E" w14:textId="77777777" w:rsidTr="00A25797">
        <w:trPr>
          <w:trHeight w:val="242"/>
        </w:trPr>
        <w:tc>
          <w:tcPr>
            <w:tcW w:w="2065" w:type="dxa"/>
            <w:vMerge/>
            <w:vAlign w:val="center"/>
          </w:tcPr>
          <w:p w14:paraId="18BE5F5C" w14:textId="73C3E119" w:rsidR="00F83EFE" w:rsidRPr="00B86C46" w:rsidRDefault="00F83EFE" w:rsidP="00F83EFE">
            <w:pPr>
              <w:spacing w:after="0"/>
              <w:ind w:left="0" w:right="0"/>
              <w:jc w:val="right"/>
              <w:rPr>
                <w:rFonts w:ascii="Calibri" w:eastAsia="Calibri" w:hAnsi="Calibri" w:cs="Times New Roman"/>
                <w:b/>
                <w:color w:val="auto"/>
                <w:sz w:val="24"/>
                <w:szCs w:val="24"/>
              </w:rPr>
            </w:pPr>
          </w:p>
        </w:tc>
        <w:tc>
          <w:tcPr>
            <w:tcW w:w="7470" w:type="dxa"/>
            <w:vAlign w:val="center"/>
          </w:tcPr>
          <w:p w14:paraId="5A5D1DF1" w14:textId="0BA0F241" w:rsidR="00F83EFE"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organization</w:t>
            </w:r>
          </w:p>
        </w:tc>
      </w:tr>
      <w:tr w:rsidR="00F83EFE" w:rsidRPr="00B86C46" w14:paraId="53F106B3" w14:textId="77777777" w:rsidTr="00A25797">
        <w:trPr>
          <w:trHeight w:val="242"/>
        </w:trPr>
        <w:tc>
          <w:tcPr>
            <w:tcW w:w="2065" w:type="dxa"/>
            <w:vMerge/>
            <w:vAlign w:val="center"/>
          </w:tcPr>
          <w:p w14:paraId="7CDD1771" w14:textId="7B1912FF" w:rsidR="00F83EFE" w:rsidRPr="00B86C46" w:rsidRDefault="00F83EFE" w:rsidP="00F83EFE">
            <w:pPr>
              <w:spacing w:after="0"/>
              <w:ind w:left="0" w:right="0" w:firstLine="0"/>
              <w:jc w:val="right"/>
              <w:rPr>
                <w:rFonts w:ascii="Calibri" w:eastAsia="Calibri" w:hAnsi="Calibri" w:cs="Times New Roman"/>
                <w:b/>
                <w:color w:val="auto"/>
                <w:sz w:val="24"/>
                <w:szCs w:val="24"/>
              </w:rPr>
            </w:pPr>
          </w:p>
        </w:tc>
        <w:tc>
          <w:tcPr>
            <w:tcW w:w="7470" w:type="dxa"/>
            <w:vAlign w:val="center"/>
          </w:tcPr>
          <w:p w14:paraId="48D95079" w14:textId="387A7145" w:rsidR="00F83EFE" w:rsidRPr="00B86C46"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studentNumber</w:t>
            </w:r>
          </w:p>
        </w:tc>
      </w:tr>
      <w:tr w:rsidR="00F83EFE" w:rsidRPr="00B86C46" w14:paraId="33F888CC" w14:textId="77777777" w:rsidTr="00A25797">
        <w:trPr>
          <w:trHeight w:val="242"/>
        </w:trPr>
        <w:tc>
          <w:tcPr>
            <w:tcW w:w="2065" w:type="dxa"/>
            <w:vMerge/>
            <w:vAlign w:val="center"/>
          </w:tcPr>
          <w:p w14:paraId="609AEB93" w14:textId="77777777" w:rsidR="00F83EFE" w:rsidRPr="00B86C46" w:rsidRDefault="00F83EFE" w:rsidP="00F83EFE">
            <w:pPr>
              <w:spacing w:after="0"/>
              <w:ind w:left="0" w:right="0" w:firstLine="0"/>
              <w:jc w:val="right"/>
              <w:rPr>
                <w:rFonts w:ascii="Calibri" w:eastAsia="Calibri" w:hAnsi="Calibri" w:cs="Times New Roman"/>
                <w:b/>
                <w:color w:val="auto"/>
                <w:sz w:val="24"/>
                <w:szCs w:val="24"/>
              </w:rPr>
            </w:pPr>
          </w:p>
        </w:tc>
        <w:tc>
          <w:tcPr>
            <w:tcW w:w="7470" w:type="dxa"/>
            <w:vAlign w:val="center"/>
          </w:tcPr>
          <w:p w14:paraId="324C4B7B" w14:textId="4C582CBF" w:rsidR="00F83EFE" w:rsidRPr="00B86C46"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contactNumber</w:t>
            </w:r>
          </w:p>
        </w:tc>
      </w:tr>
      <w:tr w:rsidR="00F83EFE" w:rsidRPr="00B86C46" w14:paraId="376BE4AA" w14:textId="77777777" w:rsidTr="00A25797">
        <w:trPr>
          <w:trHeight w:val="242"/>
        </w:trPr>
        <w:tc>
          <w:tcPr>
            <w:tcW w:w="2065" w:type="dxa"/>
            <w:vMerge/>
            <w:vAlign w:val="center"/>
          </w:tcPr>
          <w:p w14:paraId="60A4CF27" w14:textId="77777777" w:rsidR="00F83EFE" w:rsidRPr="00B86C46" w:rsidRDefault="00F83EFE" w:rsidP="00F83EFE">
            <w:pPr>
              <w:spacing w:after="0"/>
              <w:ind w:left="0" w:right="0" w:firstLine="0"/>
              <w:jc w:val="right"/>
              <w:rPr>
                <w:rFonts w:ascii="Calibri" w:eastAsia="Calibri" w:hAnsi="Calibri" w:cs="Times New Roman"/>
                <w:b/>
                <w:color w:val="auto"/>
                <w:sz w:val="24"/>
                <w:szCs w:val="24"/>
              </w:rPr>
            </w:pPr>
          </w:p>
        </w:tc>
        <w:tc>
          <w:tcPr>
            <w:tcW w:w="7470" w:type="dxa"/>
            <w:vAlign w:val="center"/>
          </w:tcPr>
          <w:p w14:paraId="2DABEB3A" w14:textId="6DB97C91" w:rsidR="00F83EFE" w:rsidRPr="00B86C46"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userID</w:t>
            </w:r>
          </w:p>
        </w:tc>
      </w:tr>
      <w:tr w:rsidR="00F83EFE" w:rsidRPr="00B86C46" w14:paraId="0A33E6F6" w14:textId="77777777" w:rsidTr="00A25797">
        <w:trPr>
          <w:trHeight w:val="242"/>
        </w:trPr>
        <w:tc>
          <w:tcPr>
            <w:tcW w:w="2065" w:type="dxa"/>
            <w:vAlign w:val="center"/>
          </w:tcPr>
          <w:p w14:paraId="41302A5F" w14:textId="77777777" w:rsidR="00F83EFE" w:rsidRPr="00B86C46" w:rsidRDefault="00F83EFE" w:rsidP="00F83EFE">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6FD64577" w14:textId="69C8AF25" w:rsidR="00F83EFE" w:rsidRPr="00B86C46"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None</w:t>
            </w:r>
          </w:p>
        </w:tc>
      </w:tr>
      <w:tr w:rsidR="00F83EFE" w:rsidRPr="00B86C46" w14:paraId="2A5778F8" w14:textId="77777777" w:rsidTr="00A25797">
        <w:trPr>
          <w:trHeight w:val="242"/>
        </w:trPr>
        <w:tc>
          <w:tcPr>
            <w:tcW w:w="2065" w:type="dxa"/>
            <w:vAlign w:val="center"/>
          </w:tcPr>
          <w:p w14:paraId="0430213F" w14:textId="77777777" w:rsidR="00F83EFE" w:rsidRPr="00B86C46" w:rsidRDefault="00F83EFE" w:rsidP="00F83EFE">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45781201" w14:textId="1962DE93" w:rsidR="00F83EFE" w:rsidRPr="00B86C46"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None</w:t>
            </w:r>
          </w:p>
        </w:tc>
      </w:tr>
    </w:tbl>
    <w:p w14:paraId="08308067" w14:textId="77777777" w:rsidR="006818E7" w:rsidRDefault="006818E7" w:rsidP="00377A3F">
      <w:pPr>
        <w:ind w:left="0" w:firstLine="0"/>
      </w:pPr>
    </w:p>
    <w:tbl>
      <w:tblPr>
        <w:tblStyle w:val="TableGrid9"/>
        <w:tblW w:w="9535" w:type="dxa"/>
        <w:tblLook w:val="04A0" w:firstRow="1" w:lastRow="0" w:firstColumn="1" w:lastColumn="0" w:noHBand="0" w:noVBand="1"/>
      </w:tblPr>
      <w:tblGrid>
        <w:gridCol w:w="2065"/>
        <w:gridCol w:w="7470"/>
      </w:tblGrid>
      <w:tr w:rsidR="006818E7" w:rsidRPr="00B86C46" w14:paraId="0CF0C726" w14:textId="77777777" w:rsidTr="00A25797">
        <w:trPr>
          <w:trHeight w:val="332"/>
        </w:trPr>
        <w:tc>
          <w:tcPr>
            <w:tcW w:w="2065" w:type="dxa"/>
            <w:vAlign w:val="center"/>
          </w:tcPr>
          <w:p w14:paraId="47BAA8BD" w14:textId="77777777" w:rsidR="006818E7" w:rsidRPr="00B86C46" w:rsidRDefault="006818E7"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5EE832C6" w14:textId="77777777" w:rsidR="006818E7" w:rsidRPr="00B86C46" w:rsidRDefault="006818E7"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AccountsBL</w:t>
            </w:r>
          </w:p>
        </w:tc>
      </w:tr>
      <w:tr w:rsidR="006818E7" w:rsidRPr="00B86C46" w14:paraId="409351B6" w14:textId="77777777" w:rsidTr="00A25797">
        <w:trPr>
          <w:trHeight w:val="332"/>
        </w:trPr>
        <w:tc>
          <w:tcPr>
            <w:tcW w:w="2065" w:type="dxa"/>
            <w:vAlign w:val="center"/>
          </w:tcPr>
          <w:p w14:paraId="0C14C1E4" w14:textId="77777777" w:rsidR="006818E7" w:rsidRPr="00B86C46" w:rsidRDefault="006818E7"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135F0D71" w14:textId="5B2921C0" w:rsidR="006818E7" w:rsidRPr="00B86C46" w:rsidRDefault="006818E7"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getDataByStudentNumber</w:t>
            </w:r>
          </w:p>
        </w:tc>
      </w:tr>
      <w:tr w:rsidR="006818E7" w:rsidRPr="00B86C46" w14:paraId="4CC772D3" w14:textId="77777777" w:rsidTr="00A25797">
        <w:trPr>
          <w:trHeight w:val="332"/>
        </w:trPr>
        <w:tc>
          <w:tcPr>
            <w:tcW w:w="2065" w:type="dxa"/>
            <w:vAlign w:val="center"/>
          </w:tcPr>
          <w:p w14:paraId="6EB28CA7" w14:textId="77777777" w:rsidR="006818E7" w:rsidRPr="00B86C46" w:rsidRDefault="006818E7"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52CAE531" w14:textId="5B3C4E6C" w:rsidR="006818E7" w:rsidRPr="00B86C46" w:rsidRDefault="00040A6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thod</w:t>
            </w:r>
          </w:p>
        </w:tc>
      </w:tr>
      <w:tr w:rsidR="006818E7" w:rsidRPr="00B86C46" w14:paraId="60B1F499" w14:textId="77777777" w:rsidTr="00A25797">
        <w:trPr>
          <w:trHeight w:val="242"/>
        </w:trPr>
        <w:tc>
          <w:tcPr>
            <w:tcW w:w="2065" w:type="dxa"/>
            <w:vAlign w:val="center"/>
          </w:tcPr>
          <w:p w14:paraId="1A8CE351" w14:textId="77777777" w:rsidR="006818E7" w:rsidRPr="00B86C46" w:rsidRDefault="006818E7"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29F96C06" w14:textId="22315FC7" w:rsidR="006818E7" w:rsidRPr="00B86C46" w:rsidRDefault="00040A6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Get the list of data from a student</w:t>
            </w:r>
            <w:r w:rsidR="00636462">
              <w:rPr>
                <w:rFonts w:ascii="Calibri" w:eastAsia="Calibri" w:hAnsi="Calibri" w:cs="Times New Roman"/>
                <w:color w:val="auto"/>
                <w:sz w:val="22"/>
              </w:rPr>
              <w:t xml:space="preserve"> number</w:t>
            </w:r>
          </w:p>
        </w:tc>
      </w:tr>
      <w:tr w:rsidR="006818E7" w:rsidRPr="00B86C46" w14:paraId="74270B9F" w14:textId="77777777" w:rsidTr="00A25797">
        <w:trPr>
          <w:trHeight w:val="242"/>
        </w:trPr>
        <w:tc>
          <w:tcPr>
            <w:tcW w:w="2065" w:type="dxa"/>
            <w:vAlign w:val="center"/>
          </w:tcPr>
          <w:p w14:paraId="26018A4B" w14:textId="77777777" w:rsidR="006818E7" w:rsidRPr="00B86C46" w:rsidRDefault="006818E7" w:rsidP="00A25797">
            <w:pPr>
              <w:spacing w:after="0"/>
              <w:ind w:left="0" w:right="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lastRenderedPageBreak/>
              <w:t>Parameters:</w:t>
            </w:r>
          </w:p>
        </w:tc>
        <w:tc>
          <w:tcPr>
            <w:tcW w:w="7470" w:type="dxa"/>
            <w:vAlign w:val="center"/>
          </w:tcPr>
          <w:p w14:paraId="24232AA0" w14:textId="566FF316" w:rsidR="006818E7" w:rsidRDefault="006818E7"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r w:rsidR="00636462">
              <w:rPr>
                <w:rFonts w:ascii="Calibri" w:eastAsia="Calibri" w:hAnsi="Calibri" w:cs="Times New Roman"/>
                <w:color w:val="auto"/>
                <w:sz w:val="22"/>
              </w:rPr>
              <w:t>studentNumber</w:t>
            </w:r>
          </w:p>
        </w:tc>
      </w:tr>
      <w:tr w:rsidR="006818E7" w:rsidRPr="00B86C46" w14:paraId="6237C1D5" w14:textId="77777777" w:rsidTr="00A25797">
        <w:trPr>
          <w:trHeight w:val="242"/>
        </w:trPr>
        <w:tc>
          <w:tcPr>
            <w:tcW w:w="2065" w:type="dxa"/>
            <w:vAlign w:val="center"/>
          </w:tcPr>
          <w:p w14:paraId="1A4FB04E" w14:textId="77777777" w:rsidR="006818E7" w:rsidRPr="00B86C46" w:rsidRDefault="006818E7"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7E2B67BD" w14:textId="0C7DF9FE" w:rsidR="006818E7" w:rsidRPr="00B86C46" w:rsidRDefault="00E24F75"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List</w:t>
            </w:r>
          </w:p>
        </w:tc>
      </w:tr>
      <w:tr w:rsidR="006818E7" w:rsidRPr="00B86C46" w14:paraId="558C33AA" w14:textId="77777777" w:rsidTr="00A25797">
        <w:trPr>
          <w:trHeight w:val="242"/>
        </w:trPr>
        <w:tc>
          <w:tcPr>
            <w:tcW w:w="2065" w:type="dxa"/>
            <w:vAlign w:val="center"/>
          </w:tcPr>
          <w:p w14:paraId="1013F21B" w14:textId="77777777" w:rsidR="006818E7" w:rsidRPr="00B86C46" w:rsidRDefault="006818E7"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683BB499" w14:textId="6FBA1506" w:rsidR="006818E7" w:rsidRPr="00B86C46" w:rsidRDefault="00F437E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w:t>
            </w:r>
            <w:r w:rsidR="00E24F75">
              <w:rPr>
                <w:rFonts w:ascii="Calibri" w:eastAsia="Calibri" w:hAnsi="Calibri" w:cs="Times New Roman"/>
                <w:color w:val="auto"/>
                <w:sz w:val="22"/>
              </w:rPr>
              <w:t>tring</w:t>
            </w:r>
            <w:r>
              <w:rPr>
                <w:rFonts w:ascii="Calibri" w:eastAsia="Calibri" w:hAnsi="Calibri" w:cs="Times New Roman"/>
                <w:color w:val="auto"/>
                <w:sz w:val="22"/>
              </w:rPr>
              <w:t xml:space="preserve"> </w:t>
            </w:r>
          </w:p>
        </w:tc>
      </w:tr>
    </w:tbl>
    <w:p w14:paraId="20E58FD2" w14:textId="77777777" w:rsidR="00F437EF" w:rsidRDefault="00F437EF" w:rsidP="00377A3F">
      <w:pPr>
        <w:ind w:left="0" w:firstLine="0"/>
      </w:pPr>
    </w:p>
    <w:tbl>
      <w:tblPr>
        <w:tblStyle w:val="TableGrid9"/>
        <w:tblW w:w="9535" w:type="dxa"/>
        <w:tblLook w:val="04A0" w:firstRow="1" w:lastRow="0" w:firstColumn="1" w:lastColumn="0" w:noHBand="0" w:noVBand="1"/>
      </w:tblPr>
      <w:tblGrid>
        <w:gridCol w:w="2065"/>
        <w:gridCol w:w="7470"/>
      </w:tblGrid>
      <w:tr w:rsidR="00F437EF" w:rsidRPr="00B86C46" w14:paraId="2FA4A8BA" w14:textId="77777777" w:rsidTr="00A25797">
        <w:trPr>
          <w:trHeight w:val="332"/>
        </w:trPr>
        <w:tc>
          <w:tcPr>
            <w:tcW w:w="2065" w:type="dxa"/>
            <w:vAlign w:val="center"/>
          </w:tcPr>
          <w:p w14:paraId="21CB2B21" w14:textId="77777777" w:rsidR="00F437EF" w:rsidRPr="00B86C46" w:rsidRDefault="00F437E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0A42618A" w14:textId="77777777" w:rsidR="00F437EF" w:rsidRPr="00B86C46" w:rsidRDefault="00F437E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AccountsBL</w:t>
            </w:r>
          </w:p>
        </w:tc>
      </w:tr>
      <w:tr w:rsidR="00F437EF" w:rsidRPr="00B86C46" w14:paraId="28208006" w14:textId="77777777" w:rsidTr="00A25797">
        <w:trPr>
          <w:trHeight w:val="332"/>
        </w:trPr>
        <w:tc>
          <w:tcPr>
            <w:tcW w:w="2065" w:type="dxa"/>
            <w:vAlign w:val="center"/>
          </w:tcPr>
          <w:p w14:paraId="5AE9A6E2" w14:textId="77777777" w:rsidR="00F437EF" w:rsidRPr="00B86C46" w:rsidRDefault="00F437E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50B41899" w14:textId="33EFFCEB" w:rsidR="00F437EF" w:rsidRPr="00B86C46" w:rsidRDefault="00F437E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udentNumberExists</w:t>
            </w:r>
          </w:p>
        </w:tc>
      </w:tr>
      <w:tr w:rsidR="00F437EF" w:rsidRPr="00B86C46" w14:paraId="32C29A56" w14:textId="77777777" w:rsidTr="00A25797">
        <w:trPr>
          <w:trHeight w:val="332"/>
        </w:trPr>
        <w:tc>
          <w:tcPr>
            <w:tcW w:w="2065" w:type="dxa"/>
            <w:vAlign w:val="center"/>
          </w:tcPr>
          <w:p w14:paraId="01DC22E0" w14:textId="77777777" w:rsidR="00F437EF" w:rsidRPr="00B86C46" w:rsidRDefault="00F437E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7532A3CB" w14:textId="77777777" w:rsidR="00F437EF" w:rsidRPr="00B86C46" w:rsidRDefault="00F437E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thod</w:t>
            </w:r>
          </w:p>
        </w:tc>
      </w:tr>
      <w:tr w:rsidR="00F437EF" w:rsidRPr="00B86C46" w14:paraId="4700A181" w14:textId="77777777" w:rsidTr="00A25797">
        <w:trPr>
          <w:trHeight w:val="242"/>
        </w:trPr>
        <w:tc>
          <w:tcPr>
            <w:tcW w:w="2065" w:type="dxa"/>
            <w:vAlign w:val="center"/>
          </w:tcPr>
          <w:p w14:paraId="6EA79BE6" w14:textId="77777777" w:rsidR="00F437EF" w:rsidRPr="00B86C46" w:rsidRDefault="00F437E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2F14AB69" w14:textId="04BB89DC" w:rsidR="00F437EF" w:rsidRPr="00B86C46" w:rsidRDefault="00F437E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Check if the student number is exsisting</w:t>
            </w:r>
          </w:p>
        </w:tc>
      </w:tr>
      <w:tr w:rsidR="00F437EF" w:rsidRPr="00B86C46" w14:paraId="68C82FE0" w14:textId="77777777" w:rsidTr="00A25797">
        <w:trPr>
          <w:trHeight w:val="242"/>
        </w:trPr>
        <w:tc>
          <w:tcPr>
            <w:tcW w:w="2065" w:type="dxa"/>
            <w:vAlign w:val="center"/>
          </w:tcPr>
          <w:p w14:paraId="7E409AD7" w14:textId="77777777" w:rsidR="00F437EF" w:rsidRPr="00B86C46" w:rsidRDefault="00F437EF" w:rsidP="00A25797">
            <w:pPr>
              <w:spacing w:after="0"/>
              <w:ind w:left="0" w:right="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0F81272A" w14:textId="6154F4A5" w:rsidR="00F437EF" w:rsidRDefault="00F437E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studentNumber</w:t>
            </w:r>
          </w:p>
        </w:tc>
      </w:tr>
      <w:tr w:rsidR="00F437EF" w:rsidRPr="00B86C46" w14:paraId="07169CE7" w14:textId="77777777" w:rsidTr="00A25797">
        <w:trPr>
          <w:trHeight w:val="242"/>
        </w:trPr>
        <w:tc>
          <w:tcPr>
            <w:tcW w:w="2065" w:type="dxa"/>
            <w:vAlign w:val="center"/>
          </w:tcPr>
          <w:p w14:paraId="62E1985D" w14:textId="77777777" w:rsidR="00F437EF" w:rsidRPr="00B86C46" w:rsidRDefault="00F437E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039F0886" w14:textId="40D0AE6C" w:rsidR="00F437EF" w:rsidRPr="00B86C46" w:rsidRDefault="00EC4B1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ate</w:t>
            </w:r>
          </w:p>
        </w:tc>
      </w:tr>
      <w:tr w:rsidR="00F437EF" w:rsidRPr="00B86C46" w14:paraId="74996844" w14:textId="77777777" w:rsidTr="00A25797">
        <w:trPr>
          <w:trHeight w:val="242"/>
        </w:trPr>
        <w:tc>
          <w:tcPr>
            <w:tcW w:w="2065" w:type="dxa"/>
            <w:vAlign w:val="center"/>
          </w:tcPr>
          <w:p w14:paraId="098E0172" w14:textId="77777777" w:rsidR="00F437EF" w:rsidRPr="00B86C46" w:rsidRDefault="00F437E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27DA1662" w14:textId="0E2E9614" w:rsidR="00F437EF" w:rsidRPr="00B86C46" w:rsidRDefault="00EC4B1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Bool</w:t>
            </w:r>
            <w:r w:rsidR="004400CE">
              <w:rPr>
                <w:rFonts w:ascii="Calibri" w:eastAsia="Calibri" w:hAnsi="Calibri" w:cs="Times New Roman"/>
                <w:color w:val="auto"/>
                <w:sz w:val="22"/>
              </w:rPr>
              <w:t xml:space="preserve"> </w:t>
            </w:r>
          </w:p>
        </w:tc>
      </w:tr>
    </w:tbl>
    <w:p w14:paraId="73219933" w14:textId="6E161B3E" w:rsidR="004400CE" w:rsidRDefault="004400CE" w:rsidP="00377A3F">
      <w:pPr>
        <w:ind w:left="0" w:firstLine="0"/>
      </w:pPr>
    </w:p>
    <w:tbl>
      <w:tblPr>
        <w:tblStyle w:val="TableGrid9"/>
        <w:tblW w:w="9535" w:type="dxa"/>
        <w:tblLook w:val="04A0" w:firstRow="1" w:lastRow="0" w:firstColumn="1" w:lastColumn="0" w:noHBand="0" w:noVBand="1"/>
      </w:tblPr>
      <w:tblGrid>
        <w:gridCol w:w="2065"/>
        <w:gridCol w:w="7470"/>
      </w:tblGrid>
      <w:tr w:rsidR="004400CE" w:rsidRPr="00B86C46" w14:paraId="3ECC94CE" w14:textId="77777777" w:rsidTr="00A25797">
        <w:trPr>
          <w:trHeight w:val="332"/>
        </w:trPr>
        <w:tc>
          <w:tcPr>
            <w:tcW w:w="2065" w:type="dxa"/>
            <w:vAlign w:val="center"/>
          </w:tcPr>
          <w:p w14:paraId="6AFF29C5" w14:textId="77777777" w:rsidR="004400CE" w:rsidRPr="00B86C46" w:rsidRDefault="004400CE"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59F2484D" w14:textId="77777777" w:rsidR="004400CE" w:rsidRPr="00B86C46" w:rsidRDefault="004400CE"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AccountsBL</w:t>
            </w:r>
          </w:p>
        </w:tc>
      </w:tr>
      <w:tr w:rsidR="004400CE" w:rsidRPr="00B86C46" w14:paraId="659C0EFE" w14:textId="77777777" w:rsidTr="00A25797">
        <w:trPr>
          <w:trHeight w:val="332"/>
        </w:trPr>
        <w:tc>
          <w:tcPr>
            <w:tcW w:w="2065" w:type="dxa"/>
            <w:vAlign w:val="center"/>
          </w:tcPr>
          <w:p w14:paraId="49756CB7" w14:textId="77777777" w:rsidR="004400CE" w:rsidRPr="00B86C46" w:rsidRDefault="004400CE"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38D88611" w14:textId="66D8E385" w:rsidR="004400CE" w:rsidRPr="00B86C46" w:rsidRDefault="004400CE"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howStateOfStudentNumber</w:t>
            </w:r>
          </w:p>
        </w:tc>
      </w:tr>
      <w:tr w:rsidR="004400CE" w:rsidRPr="00B86C46" w14:paraId="142FC219" w14:textId="77777777" w:rsidTr="00A25797">
        <w:trPr>
          <w:trHeight w:val="332"/>
        </w:trPr>
        <w:tc>
          <w:tcPr>
            <w:tcW w:w="2065" w:type="dxa"/>
            <w:vAlign w:val="center"/>
          </w:tcPr>
          <w:p w14:paraId="2EF817CB" w14:textId="77777777" w:rsidR="004400CE" w:rsidRPr="00B86C46" w:rsidRDefault="004400CE"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7EB58156" w14:textId="77777777" w:rsidR="004400CE" w:rsidRPr="00B86C46" w:rsidRDefault="004400CE"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thod</w:t>
            </w:r>
          </w:p>
        </w:tc>
      </w:tr>
      <w:tr w:rsidR="004400CE" w:rsidRPr="00B86C46" w14:paraId="36405C2E" w14:textId="77777777" w:rsidTr="00A25797">
        <w:trPr>
          <w:trHeight w:val="242"/>
        </w:trPr>
        <w:tc>
          <w:tcPr>
            <w:tcW w:w="2065" w:type="dxa"/>
            <w:vAlign w:val="center"/>
          </w:tcPr>
          <w:p w14:paraId="0735E452" w14:textId="77777777" w:rsidR="004400CE" w:rsidRPr="00B86C46" w:rsidRDefault="004400CE"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3984C9D9" w14:textId="1449B7A8" w:rsidR="004400CE" w:rsidRPr="00B86C46" w:rsidRDefault="00F81D74"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Returns the message for the state of the password</w:t>
            </w:r>
          </w:p>
        </w:tc>
      </w:tr>
      <w:tr w:rsidR="004400CE" w:rsidRPr="00B86C46" w14:paraId="204239AF" w14:textId="77777777" w:rsidTr="00A25797">
        <w:trPr>
          <w:trHeight w:val="242"/>
        </w:trPr>
        <w:tc>
          <w:tcPr>
            <w:tcW w:w="2065" w:type="dxa"/>
            <w:vAlign w:val="center"/>
          </w:tcPr>
          <w:p w14:paraId="5E1D1C16" w14:textId="77777777" w:rsidR="004400CE" w:rsidRPr="00B86C46" w:rsidRDefault="004400CE" w:rsidP="00A25797">
            <w:pPr>
              <w:spacing w:after="0"/>
              <w:ind w:left="0" w:right="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1DCB6DDB" w14:textId="7A6F213E" w:rsidR="004400CE" w:rsidRDefault="00A229AE"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r w:rsidR="004B670E">
              <w:rPr>
                <w:rFonts w:ascii="Calibri" w:eastAsia="Calibri" w:hAnsi="Calibri" w:cs="Times New Roman"/>
                <w:color w:val="auto"/>
                <w:sz w:val="22"/>
              </w:rPr>
              <w:t>studentNumber</w:t>
            </w:r>
          </w:p>
        </w:tc>
      </w:tr>
      <w:tr w:rsidR="004400CE" w:rsidRPr="00B86C46" w14:paraId="0D59749A" w14:textId="77777777" w:rsidTr="00A25797">
        <w:trPr>
          <w:trHeight w:val="242"/>
        </w:trPr>
        <w:tc>
          <w:tcPr>
            <w:tcW w:w="2065" w:type="dxa"/>
            <w:vAlign w:val="center"/>
          </w:tcPr>
          <w:p w14:paraId="27ABC139" w14:textId="77777777" w:rsidR="004400CE" w:rsidRPr="00B86C46" w:rsidRDefault="004400CE"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03206899" w14:textId="7B20439E" w:rsidR="004400CE" w:rsidRPr="00B86C46" w:rsidRDefault="00C4079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Message </w:t>
            </w:r>
          </w:p>
        </w:tc>
      </w:tr>
      <w:tr w:rsidR="004400CE" w:rsidRPr="00B86C46" w14:paraId="3DB7B86B" w14:textId="77777777" w:rsidTr="00A25797">
        <w:trPr>
          <w:trHeight w:val="242"/>
        </w:trPr>
        <w:tc>
          <w:tcPr>
            <w:tcW w:w="2065" w:type="dxa"/>
            <w:vAlign w:val="center"/>
          </w:tcPr>
          <w:p w14:paraId="3BDAE235" w14:textId="77777777" w:rsidR="004400CE" w:rsidRPr="00B86C46" w:rsidRDefault="004400CE"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5724E6D1" w14:textId="7E2CD27D" w:rsidR="004400CE" w:rsidRPr="00B86C46" w:rsidRDefault="00104145"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w:t>
            </w:r>
            <w:r w:rsidR="00C40798">
              <w:rPr>
                <w:rFonts w:ascii="Calibri" w:eastAsia="Calibri" w:hAnsi="Calibri" w:cs="Times New Roman"/>
                <w:color w:val="auto"/>
                <w:sz w:val="22"/>
              </w:rPr>
              <w:t>tring</w:t>
            </w:r>
            <w:r>
              <w:rPr>
                <w:rFonts w:ascii="Calibri" w:eastAsia="Calibri" w:hAnsi="Calibri" w:cs="Times New Roman"/>
                <w:color w:val="auto"/>
                <w:sz w:val="22"/>
              </w:rPr>
              <w:t xml:space="preserve"> </w:t>
            </w:r>
          </w:p>
        </w:tc>
      </w:tr>
    </w:tbl>
    <w:p w14:paraId="12EA24FA" w14:textId="72661B1D" w:rsidR="00104145" w:rsidRDefault="00104145" w:rsidP="00377A3F">
      <w:pPr>
        <w:ind w:left="0" w:firstLine="0"/>
      </w:pPr>
    </w:p>
    <w:tbl>
      <w:tblPr>
        <w:tblStyle w:val="TableGrid9"/>
        <w:tblW w:w="9535" w:type="dxa"/>
        <w:tblLook w:val="04A0" w:firstRow="1" w:lastRow="0" w:firstColumn="1" w:lastColumn="0" w:noHBand="0" w:noVBand="1"/>
      </w:tblPr>
      <w:tblGrid>
        <w:gridCol w:w="2065"/>
        <w:gridCol w:w="7470"/>
      </w:tblGrid>
      <w:tr w:rsidR="00104145" w:rsidRPr="00B86C46" w14:paraId="0998B575" w14:textId="77777777" w:rsidTr="00A25797">
        <w:trPr>
          <w:trHeight w:val="332"/>
        </w:trPr>
        <w:tc>
          <w:tcPr>
            <w:tcW w:w="2065" w:type="dxa"/>
            <w:vAlign w:val="center"/>
          </w:tcPr>
          <w:p w14:paraId="3B993F0C" w14:textId="77777777" w:rsidR="00104145" w:rsidRPr="00B86C46" w:rsidRDefault="00104145"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011479FE" w14:textId="77777777" w:rsidR="00104145" w:rsidRPr="00B86C46" w:rsidRDefault="00104145"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AccountsBL</w:t>
            </w:r>
          </w:p>
        </w:tc>
      </w:tr>
      <w:tr w:rsidR="00104145" w:rsidRPr="00B86C46" w14:paraId="0D5A4A9E" w14:textId="77777777" w:rsidTr="00A25797">
        <w:trPr>
          <w:trHeight w:val="332"/>
        </w:trPr>
        <w:tc>
          <w:tcPr>
            <w:tcW w:w="2065" w:type="dxa"/>
            <w:vAlign w:val="center"/>
          </w:tcPr>
          <w:p w14:paraId="4275F51D" w14:textId="77777777" w:rsidR="00104145" w:rsidRPr="00B86C46" w:rsidRDefault="00104145"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424933F0" w14:textId="49A9E25C" w:rsidR="00104145" w:rsidRPr="00B86C46" w:rsidRDefault="0052204C"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getPasswordByStudentNumber</w:t>
            </w:r>
          </w:p>
        </w:tc>
      </w:tr>
      <w:tr w:rsidR="00104145" w:rsidRPr="00B86C46" w14:paraId="411F5771" w14:textId="77777777" w:rsidTr="00A25797">
        <w:trPr>
          <w:trHeight w:val="332"/>
        </w:trPr>
        <w:tc>
          <w:tcPr>
            <w:tcW w:w="2065" w:type="dxa"/>
            <w:vAlign w:val="center"/>
          </w:tcPr>
          <w:p w14:paraId="5BED4D5D" w14:textId="77777777" w:rsidR="00104145" w:rsidRPr="00B86C46" w:rsidRDefault="00104145"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39BDCAF1" w14:textId="77777777" w:rsidR="00104145" w:rsidRPr="00B86C46" w:rsidRDefault="00104145"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thod</w:t>
            </w:r>
          </w:p>
        </w:tc>
      </w:tr>
      <w:tr w:rsidR="00104145" w:rsidRPr="00B86C46" w14:paraId="214BF549" w14:textId="77777777" w:rsidTr="00A25797">
        <w:trPr>
          <w:trHeight w:val="242"/>
        </w:trPr>
        <w:tc>
          <w:tcPr>
            <w:tcW w:w="2065" w:type="dxa"/>
            <w:vAlign w:val="center"/>
          </w:tcPr>
          <w:p w14:paraId="6A6A665C" w14:textId="77777777" w:rsidR="00104145" w:rsidRPr="00B86C46" w:rsidRDefault="00104145"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0EE5CF3C" w14:textId="06EC4DB8" w:rsidR="00104145" w:rsidRPr="00B86C46" w:rsidRDefault="00104145"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Returns </w:t>
            </w:r>
            <w:r w:rsidR="007F0B4B">
              <w:rPr>
                <w:rFonts w:ascii="Calibri" w:eastAsia="Calibri" w:hAnsi="Calibri" w:cs="Times New Roman"/>
                <w:color w:val="auto"/>
                <w:sz w:val="22"/>
              </w:rPr>
              <w:t>the password of the user with a specific student number</w:t>
            </w:r>
          </w:p>
        </w:tc>
      </w:tr>
      <w:tr w:rsidR="00104145" w:rsidRPr="00B86C46" w14:paraId="215C7EFF" w14:textId="77777777" w:rsidTr="00A25797">
        <w:trPr>
          <w:trHeight w:val="242"/>
        </w:trPr>
        <w:tc>
          <w:tcPr>
            <w:tcW w:w="2065" w:type="dxa"/>
            <w:vAlign w:val="center"/>
          </w:tcPr>
          <w:p w14:paraId="7A0DA5BE" w14:textId="77777777" w:rsidR="00104145" w:rsidRPr="00B86C46" w:rsidRDefault="00104145" w:rsidP="00A25797">
            <w:pPr>
              <w:spacing w:after="0"/>
              <w:ind w:left="0" w:right="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789C5B03" w14:textId="5C6DE957" w:rsidR="00104145" w:rsidRDefault="00A229AE"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studentNumber</w:t>
            </w:r>
          </w:p>
        </w:tc>
      </w:tr>
      <w:tr w:rsidR="00104145" w:rsidRPr="00B86C46" w14:paraId="07C00030" w14:textId="77777777" w:rsidTr="00A25797">
        <w:trPr>
          <w:trHeight w:val="242"/>
        </w:trPr>
        <w:tc>
          <w:tcPr>
            <w:tcW w:w="2065" w:type="dxa"/>
            <w:vAlign w:val="center"/>
          </w:tcPr>
          <w:p w14:paraId="7480CEAE" w14:textId="77777777" w:rsidR="00104145" w:rsidRPr="00B86C46" w:rsidRDefault="00104145"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0C85E572" w14:textId="69D30319" w:rsidR="00104145" w:rsidRPr="00B86C46" w:rsidRDefault="001B5F1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udent n</w:t>
            </w:r>
            <w:r w:rsidR="00106642">
              <w:rPr>
                <w:rFonts w:ascii="Calibri" w:eastAsia="Calibri" w:hAnsi="Calibri" w:cs="Times New Roman"/>
                <w:color w:val="auto"/>
                <w:sz w:val="22"/>
              </w:rPr>
              <w:t>umber</w:t>
            </w:r>
          </w:p>
        </w:tc>
      </w:tr>
      <w:tr w:rsidR="00104145" w:rsidRPr="00B86C46" w14:paraId="341D8E29" w14:textId="77777777" w:rsidTr="00A25797">
        <w:trPr>
          <w:trHeight w:val="242"/>
        </w:trPr>
        <w:tc>
          <w:tcPr>
            <w:tcW w:w="2065" w:type="dxa"/>
            <w:vAlign w:val="center"/>
          </w:tcPr>
          <w:p w14:paraId="6BD3E6A2" w14:textId="77777777" w:rsidR="00104145" w:rsidRPr="00B86C46" w:rsidRDefault="00104145"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3B43D3B5" w14:textId="77777777" w:rsidR="00104145" w:rsidRPr="00B86C46" w:rsidRDefault="00104145"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
        </w:tc>
      </w:tr>
    </w:tbl>
    <w:p w14:paraId="2020C719" w14:textId="3DCFEE73" w:rsidR="00516962" w:rsidRDefault="00516962" w:rsidP="00377A3F">
      <w:pPr>
        <w:ind w:left="0" w:firstLine="0"/>
      </w:pPr>
    </w:p>
    <w:tbl>
      <w:tblPr>
        <w:tblStyle w:val="TableGrid9"/>
        <w:tblW w:w="9535" w:type="dxa"/>
        <w:tblLook w:val="04A0" w:firstRow="1" w:lastRow="0" w:firstColumn="1" w:lastColumn="0" w:noHBand="0" w:noVBand="1"/>
      </w:tblPr>
      <w:tblGrid>
        <w:gridCol w:w="2065"/>
        <w:gridCol w:w="7470"/>
      </w:tblGrid>
      <w:tr w:rsidR="00516962" w:rsidRPr="00B86C46" w14:paraId="116EA5FA" w14:textId="77777777" w:rsidTr="00A25797">
        <w:trPr>
          <w:trHeight w:val="332"/>
        </w:trPr>
        <w:tc>
          <w:tcPr>
            <w:tcW w:w="2065" w:type="dxa"/>
            <w:vAlign w:val="center"/>
          </w:tcPr>
          <w:p w14:paraId="2482CD72" w14:textId="77777777" w:rsidR="00516962" w:rsidRPr="00B86C46" w:rsidRDefault="00516962"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49104D34" w14:textId="77777777" w:rsidR="00516962" w:rsidRPr="00B86C46" w:rsidRDefault="0051696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AccountsBL</w:t>
            </w:r>
          </w:p>
        </w:tc>
      </w:tr>
      <w:tr w:rsidR="00516962" w:rsidRPr="00B86C46" w14:paraId="487BDE8E" w14:textId="77777777" w:rsidTr="00A25797">
        <w:trPr>
          <w:trHeight w:val="332"/>
        </w:trPr>
        <w:tc>
          <w:tcPr>
            <w:tcW w:w="2065" w:type="dxa"/>
            <w:vAlign w:val="center"/>
          </w:tcPr>
          <w:p w14:paraId="5CE21261" w14:textId="77777777" w:rsidR="00516962" w:rsidRPr="00B86C46" w:rsidRDefault="00516962"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67E7F3AB" w14:textId="6EE070D5" w:rsidR="00516962" w:rsidRPr="00B86C46" w:rsidRDefault="0051696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updateInfoStatus</w:t>
            </w:r>
          </w:p>
        </w:tc>
      </w:tr>
      <w:tr w:rsidR="00516962" w:rsidRPr="00B86C46" w14:paraId="18D9F080" w14:textId="77777777" w:rsidTr="00A25797">
        <w:trPr>
          <w:trHeight w:val="332"/>
        </w:trPr>
        <w:tc>
          <w:tcPr>
            <w:tcW w:w="2065" w:type="dxa"/>
            <w:vAlign w:val="center"/>
          </w:tcPr>
          <w:p w14:paraId="5315DBF4" w14:textId="77777777" w:rsidR="00516962" w:rsidRPr="00B86C46" w:rsidRDefault="00516962"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08A40ED7" w14:textId="77777777" w:rsidR="00516962" w:rsidRPr="00B86C46" w:rsidRDefault="0051696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thod</w:t>
            </w:r>
          </w:p>
        </w:tc>
      </w:tr>
      <w:tr w:rsidR="00516962" w:rsidRPr="00B86C46" w14:paraId="7D833D5A" w14:textId="77777777" w:rsidTr="00A25797">
        <w:trPr>
          <w:trHeight w:val="242"/>
        </w:trPr>
        <w:tc>
          <w:tcPr>
            <w:tcW w:w="2065" w:type="dxa"/>
            <w:vAlign w:val="center"/>
          </w:tcPr>
          <w:p w14:paraId="7BEC2049" w14:textId="77777777" w:rsidR="00516962" w:rsidRPr="00B86C46" w:rsidRDefault="00516962"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2C9F7CCB" w14:textId="5B6296F0" w:rsidR="00516962" w:rsidRPr="00B86C46" w:rsidRDefault="0051696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Returns a message if </w:t>
            </w:r>
            <w:r w:rsidR="00C33652">
              <w:rPr>
                <w:rFonts w:ascii="Calibri" w:eastAsia="Calibri" w:hAnsi="Calibri" w:cs="Times New Roman"/>
                <w:color w:val="auto"/>
                <w:sz w:val="22"/>
              </w:rPr>
              <w:t>data on the data base has been updated</w:t>
            </w:r>
          </w:p>
        </w:tc>
      </w:tr>
      <w:tr w:rsidR="00516962" w:rsidRPr="00B86C46" w14:paraId="2DA06CC9" w14:textId="77777777" w:rsidTr="00A25797">
        <w:trPr>
          <w:trHeight w:val="242"/>
        </w:trPr>
        <w:tc>
          <w:tcPr>
            <w:tcW w:w="2065" w:type="dxa"/>
            <w:vAlign w:val="center"/>
          </w:tcPr>
          <w:p w14:paraId="2ED59C15" w14:textId="77777777" w:rsidR="00516962" w:rsidRPr="00B86C46" w:rsidRDefault="00516962" w:rsidP="00A25797">
            <w:pPr>
              <w:spacing w:after="0"/>
              <w:ind w:left="0" w:right="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53D1AB2B" w14:textId="0FB55A3B" w:rsidR="00516962" w:rsidRDefault="008D25B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None</w:t>
            </w:r>
          </w:p>
        </w:tc>
      </w:tr>
      <w:tr w:rsidR="00516962" w:rsidRPr="00B86C46" w14:paraId="3AFB3631" w14:textId="77777777" w:rsidTr="00A25797">
        <w:trPr>
          <w:trHeight w:val="242"/>
        </w:trPr>
        <w:tc>
          <w:tcPr>
            <w:tcW w:w="2065" w:type="dxa"/>
            <w:vAlign w:val="center"/>
          </w:tcPr>
          <w:p w14:paraId="7E7A1E87" w14:textId="77777777" w:rsidR="00516962" w:rsidRPr="00B86C46" w:rsidRDefault="00516962"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2DF21422" w14:textId="01A68173" w:rsidR="00516962" w:rsidRPr="00B86C46" w:rsidRDefault="00D31FE3"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ssage</w:t>
            </w:r>
          </w:p>
        </w:tc>
      </w:tr>
      <w:tr w:rsidR="00516962" w:rsidRPr="00B86C46" w14:paraId="35CE928F" w14:textId="77777777" w:rsidTr="00A25797">
        <w:trPr>
          <w:trHeight w:val="242"/>
        </w:trPr>
        <w:tc>
          <w:tcPr>
            <w:tcW w:w="2065" w:type="dxa"/>
            <w:vAlign w:val="center"/>
          </w:tcPr>
          <w:p w14:paraId="525AC779" w14:textId="77777777" w:rsidR="00516962" w:rsidRPr="00B86C46" w:rsidRDefault="00516962"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7FA34658" w14:textId="77777777" w:rsidR="00516962" w:rsidRPr="00B86C46" w:rsidRDefault="0051696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
        </w:tc>
      </w:tr>
    </w:tbl>
    <w:p w14:paraId="2F319129" w14:textId="728DAD0A" w:rsidR="00DB6CDB" w:rsidRDefault="00DB6CDB" w:rsidP="00377A3F">
      <w:pPr>
        <w:ind w:left="0" w:firstLine="0"/>
      </w:pPr>
    </w:p>
    <w:tbl>
      <w:tblPr>
        <w:tblStyle w:val="TableGrid9"/>
        <w:tblW w:w="9535" w:type="dxa"/>
        <w:tblLook w:val="04A0" w:firstRow="1" w:lastRow="0" w:firstColumn="1" w:lastColumn="0" w:noHBand="0" w:noVBand="1"/>
      </w:tblPr>
      <w:tblGrid>
        <w:gridCol w:w="2065"/>
        <w:gridCol w:w="7470"/>
      </w:tblGrid>
      <w:tr w:rsidR="00DB6CDB" w:rsidRPr="00B86C46" w14:paraId="00341261" w14:textId="77777777" w:rsidTr="00A25797">
        <w:trPr>
          <w:trHeight w:val="332"/>
        </w:trPr>
        <w:tc>
          <w:tcPr>
            <w:tcW w:w="2065" w:type="dxa"/>
            <w:vAlign w:val="center"/>
          </w:tcPr>
          <w:p w14:paraId="1B9AB09B" w14:textId="77777777" w:rsidR="00DB6CDB" w:rsidRPr="00B86C46" w:rsidRDefault="00DB6CDB"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1875F491" w14:textId="77777777" w:rsidR="00DB6CDB" w:rsidRPr="00B86C46" w:rsidRDefault="00DB6CD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AccountsBL</w:t>
            </w:r>
          </w:p>
        </w:tc>
      </w:tr>
      <w:tr w:rsidR="00DB6CDB" w:rsidRPr="00B86C46" w14:paraId="596A0D5B" w14:textId="77777777" w:rsidTr="00A25797">
        <w:trPr>
          <w:trHeight w:val="332"/>
        </w:trPr>
        <w:tc>
          <w:tcPr>
            <w:tcW w:w="2065" w:type="dxa"/>
            <w:vAlign w:val="center"/>
          </w:tcPr>
          <w:p w14:paraId="68B1D373" w14:textId="77777777" w:rsidR="00DB6CDB" w:rsidRPr="00B86C46" w:rsidRDefault="00DB6CDB"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0909D62C" w14:textId="6EE9AF53" w:rsidR="00DB6CDB" w:rsidRPr="00B86C46" w:rsidRDefault="00DB6CD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checkDataState</w:t>
            </w:r>
          </w:p>
        </w:tc>
      </w:tr>
      <w:tr w:rsidR="00DB6CDB" w:rsidRPr="00B86C46" w14:paraId="6C65E572" w14:textId="77777777" w:rsidTr="00A25797">
        <w:trPr>
          <w:trHeight w:val="332"/>
        </w:trPr>
        <w:tc>
          <w:tcPr>
            <w:tcW w:w="2065" w:type="dxa"/>
            <w:vAlign w:val="center"/>
          </w:tcPr>
          <w:p w14:paraId="548F3ED0" w14:textId="77777777" w:rsidR="00DB6CDB" w:rsidRPr="00B86C46" w:rsidRDefault="00DB6CDB"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16699AD7" w14:textId="77777777" w:rsidR="00DB6CDB" w:rsidRPr="00B86C46" w:rsidRDefault="00DB6CD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thod</w:t>
            </w:r>
          </w:p>
        </w:tc>
      </w:tr>
      <w:tr w:rsidR="00DB6CDB" w:rsidRPr="00B86C46" w14:paraId="0165BCAD" w14:textId="77777777" w:rsidTr="00A25797">
        <w:trPr>
          <w:trHeight w:val="242"/>
        </w:trPr>
        <w:tc>
          <w:tcPr>
            <w:tcW w:w="2065" w:type="dxa"/>
            <w:vAlign w:val="center"/>
          </w:tcPr>
          <w:p w14:paraId="1C204139" w14:textId="77777777" w:rsidR="00DB6CDB" w:rsidRPr="00B86C46" w:rsidRDefault="00DB6CDB"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lastRenderedPageBreak/>
              <w:t>Description:</w:t>
            </w:r>
          </w:p>
        </w:tc>
        <w:tc>
          <w:tcPr>
            <w:tcW w:w="7470" w:type="dxa"/>
            <w:vAlign w:val="center"/>
          </w:tcPr>
          <w:p w14:paraId="1C72F676" w14:textId="46858DC0" w:rsidR="00DB6CDB" w:rsidRPr="00B86C46" w:rsidRDefault="00DB6CD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Returns the state if data on the data base has been updated</w:t>
            </w:r>
          </w:p>
        </w:tc>
      </w:tr>
      <w:tr w:rsidR="00DB6CDB" w:rsidRPr="00B86C46" w14:paraId="625B6ED8" w14:textId="77777777" w:rsidTr="00A25797">
        <w:trPr>
          <w:trHeight w:val="242"/>
        </w:trPr>
        <w:tc>
          <w:tcPr>
            <w:tcW w:w="2065" w:type="dxa"/>
            <w:vAlign w:val="center"/>
          </w:tcPr>
          <w:p w14:paraId="3703E7FA" w14:textId="77777777" w:rsidR="00DB6CDB" w:rsidRPr="00B86C46" w:rsidRDefault="00DB6CDB" w:rsidP="00A25797">
            <w:pPr>
              <w:spacing w:after="0"/>
              <w:ind w:left="0" w:right="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2BE74554" w14:textId="77777777" w:rsidR="00DB6CDB" w:rsidRDefault="00DB6CD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None</w:t>
            </w:r>
          </w:p>
        </w:tc>
      </w:tr>
      <w:tr w:rsidR="00DB6CDB" w:rsidRPr="00B86C46" w14:paraId="7265784B" w14:textId="77777777" w:rsidTr="00A25797">
        <w:trPr>
          <w:trHeight w:val="242"/>
        </w:trPr>
        <w:tc>
          <w:tcPr>
            <w:tcW w:w="2065" w:type="dxa"/>
            <w:vAlign w:val="center"/>
          </w:tcPr>
          <w:p w14:paraId="68B851AC" w14:textId="77777777" w:rsidR="00DB6CDB" w:rsidRPr="00B86C46" w:rsidRDefault="00DB6CDB"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02222155" w14:textId="22201E93" w:rsidR="00DB6CDB" w:rsidRPr="00B86C46" w:rsidRDefault="00DB6CD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ate</w:t>
            </w:r>
          </w:p>
        </w:tc>
      </w:tr>
      <w:tr w:rsidR="00DB6CDB" w:rsidRPr="00B86C46" w14:paraId="1A938C27" w14:textId="77777777" w:rsidTr="00A25797">
        <w:trPr>
          <w:trHeight w:val="242"/>
        </w:trPr>
        <w:tc>
          <w:tcPr>
            <w:tcW w:w="2065" w:type="dxa"/>
            <w:vAlign w:val="center"/>
          </w:tcPr>
          <w:p w14:paraId="39C4BADA" w14:textId="77777777" w:rsidR="00DB6CDB" w:rsidRPr="00B86C46" w:rsidRDefault="00DB6CDB"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4B411370" w14:textId="0C63A519" w:rsidR="00DB6CDB" w:rsidRPr="00B86C46" w:rsidRDefault="00DB6CD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Bool</w:t>
            </w:r>
          </w:p>
        </w:tc>
      </w:tr>
    </w:tbl>
    <w:p w14:paraId="37230E14" w14:textId="6DEB13AE" w:rsidR="007211BD" w:rsidRDefault="007211BD" w:rsidP="00377A3F">
      <w:pPr>
        <w:ind w:left="0" w:firstLine="0"/>
      </w:pPr>
    </w:p>
    <w:p w14:paraId="609A10D7" w14:textId="1184F13C" w:rsidR="007211BD" w:rsidRDefault="007211BD" w:rsidP="00377A3F">
      <w:pPr>
        <w:ind w:left="0" w:firstLine="0"/>
      </w:pPr>
    </w:p>
    <w:tbl>
      <w:tblPr>
        <w:tblStyle w:val="TableGrid9"/>
        <w:tblW w:w="9535" w:type="dxa"/>
        <w:tblLook w:val="04A0" w:firstRow="1" w:lastRow="0" w:firstColumn="1" w:lastColumn="0" w:noHBand="0" w:noVBand="1"/>
      </w:tblPr>
      <w:tblGrid>
        <w:gridCol w:w="2065"/>
        <w:gridCol w:w="7470"/>
      </w:tblGrid>
      <w:tr w:rsidR="007211BD" w:rsidRPr="00B86C46" w14:paraId="7C73F80E" w14:textId="77777777" w:rsidTr="00A25797">
        <w:trPr>
          <w:trHeight w:val="332"/>
        </w:trPr>
        <w:tc>
          <w:tcPr>
            <w:tcW w:w="2065" w:type="dxa"/>
            <w:vAlign w:val="center"/>
          </w:tcPr>
          <w:p w14:paraId="56DFF33A" w14:textId="77777777" w:rsidR="007211BD" w:rsidRPr="00B86C46" w:rsidRDefault="007211BD"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6882C95E" w14:textId="77777777" w:rsidR="007211BD" w:rsidRPr="00B86C46" w:rsidRDefault="007211BD"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AccountsBL</w:t>
            </w:r>
          </w:p>
        </w:tc>
      </w:tr>
      <w:tr w:rsidR="007211BD" w:rsidRPr="00B86C46" w14:paraId="2B9964BA" w14:textId="77777777" w:rsidTr="00A25797">
        <w:trPr>
          <w:trHeight w:val="332"/>
        </w:trPr>
        <w:tc>
          <w:tcPr>
            <w:tcW w:w="2065" w:type="dxa"/>
            <w:vAlign w:val="center"/>
          </w:tcPr>
          <w:p w14:paraId="08003A49" w14:textId="77777777" w:rsidR="007211BD" w:rsidRPr="00B86C46" w:rsidRDefault="007211BD"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0BC8A61D" w14:textId="697887E2" w:rsidR="007211BD" w:rsidRPr="00B86C46" w:rsidRDefault="007211BD"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removeAccount</w:t>
            </w:r>
          </w:p>
        </w:tc>
      </w:tr>
      <w:tr w:rsidR="007211BD" w:rsidRPr="00B86C46" w14:paraId="2A9822A8" w14:textId="77777777" w:rsidTr="00A25797">
        <w:trPr>
          <w:trHeight w:val="332"/>
        </w:trPr>
        <w:tc>
          <w:tcPr>
            <w:tcW w:w="2065" w:type="dxa"/>
            <w:vAlign w:val="center"/>
          </w:tcPr>
          <w:p w14:paraId="36BA0445" w14:textId="77777777" w:rsidR="007211BD" w:rsidRPr="00B86C46" w:rsidRDefault="007211BD"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19429699" w14:textId="77777777" w:rsidR="007211BD" w:rsidRPr="00B86C46" w:rsidRDefault="007211BD"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thod</w:t>
            </w:r>
          </w:p>
        </w:tc>
      </w:tr>
      <w:tr w:rsidR="007211BD" w:rsidRPr="00B86C46" w14:paraId="6F1598A0" w14:textId="77777777" w:rsidTr="00A25797">
        <w:trPr>
          <w:trHeight w:val="242"/>
        </w:trPr>
        <w:tc>
          <w:tcPr>
            <w:tcW w:w="2065" w:type="dxa"/>
            <w:vAlign w:val="center"/>
          </w:tcPr>
          <w:p w14:paraId="29764DEA" w14:textId="77777777" w:rsidR="007211BD" w:rsidRPr="00B86C46" w:rsidRDefault="007211BD"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3A97DD67" w14:textId="39C6A5BC" w:rsidR="007211BD" w:rsidRPr="00B86C46" w:rsidRDefault="0093092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Returns a message if the account has been successfully deleted</w:t>
            </w:r>
          </w:p>
        </w:tc>
      </w:tr>
      <w:tr w:rsidR="007211BD" w:rsidRPr="00B86C46" w14:paraId="189C27FF" w14:textId="77777777" w:rsidTr="00A25797">
        <w:trPr>
          <w:trHeight w:val="242"/>
        </w:trPr>
        <w:tc>
          <w:tcPr>
            <w:tcW w:w="2065" w:type="dxa"/>
            <w:vAlign w:val="center"/>
          </w:tcPr>
          <w:p w14:paraId="2A8D14A8" w14:textId="77777777" w:rsidR="007211BD" w:rsidRPr="00B86C46" w:rsidRDefault="007211BD" w:rsidP="00A25797">
            <w:pPr>
              <w:spacing w:after="0"/>
              <w:ind w:left="0" w:right="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015E457B" w14:textId="453A5AEC" w:rsidR="007211BD" w:rsidRDefault="009D74B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r w:rsidR="002E6471">
              <w:rPr>
                <w:rFonts w:ascii="Calibri" w:eastAsia="Calibri" w:hAnsi="Calibri" w:cs="Times New Roman"/>
                <w:color w:val="auto"/>
                <w:sz w:val="22"/>
              </w:rPr>
              <w:t>userID</w:t>
            </w:r>
          </w:p>
        </w:tc>
      </w:tr>
      <w:tr w:rsidR="007211BD" w:rsidRPr="00B86C46" w14:paraId="064BD14E" w14:textId="77777777" w:rsidTr="00A25797">
        <w:trPr>
          <w:trHeight w:val="242"/>
        </w:trPr>
        <w:tc>
          <w:tcPr>
            <w:tcW w:w="2065" w:type="dxa"/>
            <w:vAlign w:val="center"/>
          </w:tcPr>
          <w:p w14:paraId="39B730D6" w14:textId="77777777" w:rsidR="007211BD" w:rsidRPr="00B86C46" w:rsidRDefault="007211BD"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43D966DC" w14:textId="6436E88D" w:rsidR="007211BD" w:rsidRPr="00B86C46" w:rsidRDefault="002E6471"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ssage</w:t>
            </w:r>
          </w:p>
        </w:tc>
      </w:tr>
      <w:tr w:rsidR="007211BD" w:rsidRPr="00B86C46" w14:paraId="51A97B46" w14:textId="77777777" w:rsidTr="00A25797">
        <w:trPr>
          <w:trHeight w:val="242"/>
        </w:trPr>
        <w:tc>
          <w:tcPr>
            <w:tcW w:w="2065" w:type="dxa"/>
            <w:vAlign w:val="center"/>
          </w:tcPr>
          <w:p w14:paraId="25A94679" w14:textId="77777777" w:rsidR="007211BD" w:rsidRPr="00B86C46" w:rsidRDefault="007211BD"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6A015F14" w14:textId="3DCF9922" w:rsidR="007211BD" w:rsidRPr="00B86C46" w:rsidRDefault="002E6471"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w:t>
            </w:r>
          </w:p>
        </w:tc>
      </w:tr>
    </w:tbl>
    <w:p w14:paraId="3D8F6E87" w14:textId="43D4007A" w:rsidR="00377A3F" w:rsidRDefault="00377A3F" w:rsidP="00377A3F">
      <w:pPr>
        <w:ind w:left="0" w:firstLine="0"/>
        <w:sectPr w:rsidR="00377A3F">
          <w:pgSz w:w="12240" w:h="15840"/>
          <w:pgMar w:top="1440" w:right="1440" w:bottom="1440" w:left="1440" w:header="708" w:footer="708" w:gutter="0"/>
          <w:cols w:space="708"/>
          <w:docGrid w:linePitch="360"/>
        </w:sectPr>
      </w:pPr>
      <w:r>
        <w:br/>
      </w:r>
    </w:p>
    <w:p w14:paraId="428FFE25" w14:textId="77777777" w:rsidR="00D30B56" w:rsidRDefault="00D30B56" w:rsidP="00D30B56">
      <w:pPr>
        <w:pStyle w:val="Heading1"/>
      </w:pPr>
      <w:bookmarkStart w:id="43" w:name="_Toc527342707"/>
      <w:r>
        <w:lastRenderedPageBreak/>
        <w:t>User Manual</w:t>
      </w:r>
      <w:bookmarkEnd w:id="43"/>
    </w:p>
    <w:p w14:paraId="2915A7C3" w14:textId="39B4ADB9" w:rsidR="00D30B56" w:rsidRDefault="0043280C" w:rsidP="00CE1F02">
      <w:pPr>
        <w:pStyle w:val="Heading2"/>
      </w:pPr>
      <w:bookmarkStart w:id="44" w:name="_Toc527342708"/>
      <w:r>
        <w:t>Creation of Account</w:t>
      </w:r>
      <w:bookmarkEnd w:id="44"/>
      <w:r w:rsidR="00CE1F02">
        <w:t xml:space="preserve"> </w:t>
      </w:r>
    </w:p>
    <w:p w14:paraId="78679222" w14:textId="3B782589" w:rsidR="000C20C9" w:rsidRDefault="00AE350C" w:rsidP="00AE350C">
      <w:pPr>
        <w:pStyle w:val="NoSpacing"/>
        <w:keepNext/>
        <w:numPr>
          <w:ilvl w:val="6"/>
          <w:numId w:val="9"/>
        </w:numPr>
        <w:ind w:left="1350" w:hanging="630"/>
      </w:pPr>
      <w:r>
        <w:rPr>
          <w:noProof/>
          <w:lang w:eastAsia="en-PH"/>
        </w:rPr>
        <w:t>Create Account for MuReservation</w:t>
      </w:r>
    </w:p>
    <w:p w14:paraId="0B44DA41" w14:textId="77777777" w:rsidR="00D12A38" w:rsidRDefault="00D12A38" w:rsidP="00D12A38">
      <w:pPr>
        <w:pStyle w:val="NoSpacing"/>
        <w:keepNext/>
        <w:ind w:left="1350"/>
      </w:pPr>
    </w:p>
    <w:p w14:paraId="301B7165" w14:textId="7C54A700" w:rsidR="00AE350C" w:rsidRDefault="00AE350C" w:rsidP="00D12A38">
      <w:pPr>
        <w:pStyle w:val="NoSpacing"/>
        <w:keepNext/>
        <w:ind w:left="1350"/>
      </w:pPr>
      <w:r>
        <w:rPr>
          <w:noProof/>
        </w:rPr>
        <w:drawing>
          <wp:inline distT="0" distB="0" distL="0" distR="0" wp14:anchorId="56979433" wp14:editId="36C0A8B1">
            <wp:extent cx="3956924" cy="2502984"/>
            <wp:effectExtent l="0" t="0" r="5715" b="0"/>
            <wp:docPr id="82869548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956924" cy="2502984"/>
                    </a:xfrm>
                    <a:prstGeom prst="rect">
                      <a:avLst/>
                    </a:prstGeom>
                  </pic:spPr>
                </pic:pic>
              </a:graphicData>
            </a:graphic>
          </wp:inline>
        </w:drawing>
      </w:r>
    </w:p>
    <w:p w14:paraId="2CBC8789" w14:textId="158A0637" w:rsidR="00D12A38" w:rsidRDefault="000C20C9" w:rsidP="000C20C9">
      <w:pPr>
        <w:pStyle w:val="Caption"/>
      </w:pPr>
      <w:bookmarkStart w:id="45" w:name="_Toc527342720"/>
      <w:r>
        <w:t xml:space="preserve">Figure </w:t>
      </w:r>
      <w:fldSimple w:instr=" STYLEREF 1 \s ">
        <w:r w:rsidR="00BA6B83">
          <w:rPr>
            <w:noProof/>
          </w:rPr>
          <w:t>G</w:t>
        </w:r>
      </w:fldSimple>
      <w:r w:rsidR="00BA6B83">
        <w:t>.</w:t>
      </w:r>
      <w:fldSimple w:instr=" SEQ Figure \* ARABIC \s 1 ">
        <w:r w:rsidR="00BA6B83">
          <w:rPr>
            <w:noProof/>
          </w:rPr>
          <w:t>1</w:t>
        </w:r>
      </w:fldSimple>
      <w:r>
        <w:t xml:space="preserve">: </w:t>
      </w:r>
      <w:r w:rsidR="004F29DD">
        <w:t>Account Creation</w:t>
      </w:r>
      <w:bookmarkEnd w:id="45"/>
      <w:r w:rsidR="004F29DD">
        <w:t xml:space="preserve"> </w:t>
      </w:r>
    </w:p>
    <w:p w14:paraId="135ECEFD" w14:textId="517A9056" w:rsidR="00D12A38" w:rsidRDefault="00D12A38" w:rsidP="00D12A38">
      <w:pPr>
        <w:pStyle w:val="NoSpacing"/>
        <w:keepNext/>
        <w:numPr>
          <w:ilvl w:val="6"/>
          <w:numId w:val="9"/>
        </w:numPr>
        <w:ind w:left="1170" w:hanging="450"/>
      </w:pPr>
      <w:r>
        <w:rPr>
          <w:noProof/>
          <w:lang w:eastAsia="en-PH"/>
        </w:rPr>
        <w:t>Create Account for MuReservation</w:t>
      </w:r>
    </w:p>
    <w:p w14:paraId="33A04091" w14:textId="77777777" w:rsidR="004F29DD" w:rsidRDefault="0043280C" w:rsidP="001F074B">
      <w:r>
        <w:rPr>
          <w:noProof/>
        </w:rPr>
        <w:drawing>
          <wp:inline distT="0" distB="0" distL="0" distR="0" wp14:anchorId="1D1A524E" wp14:editId="0319D94B">
            <wp:extent cx="3956923" cy="2502984"/>
            <wp:effectExtent l="0" t="0" r="571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956923" cy="2502984"/>
                    </a:xfrm>
                    <a:prstGeom prst="rect">
                      <a:avLst/>
                    </a:prstGeom>
                  </pic:spPr>
                </pic:pic>
              </a:graphicData>
            </a:graphic>
          </wp:inline>
        </w:drawing>
      </w:r>
    </w:p>
    <w:p w14:paraId="7C064841" w14:textId="7AF8F396" w:rsidR="00651F3A" w:rsidRDefault="00651F3A" w:rsidP="00651F3A">
      <w:pPr>
        <w:pStyle w:val="Caption"/>
      </w:pPr>
      <w:bookmarkStart w:id="46" w:name="_Toc527342721"/>
      <w:r>
        <w:t xml:space="preserve">Figure </w:t>
      </w:r>
      <w:fldSimple w:instr=" STYLEREF 1 \s ">
        <w:r w:rsidR="00BA6B83">
          <w:rPr>
            <w:noProof/>
          </w:rPr>
          <w:t>G</w:t>
        </w:r>
      </w:fldSimple>
      <w:r w:rsidR="00BA6B83">
        <w:t>.</w:t>
      </w:r>
      <w:fldSimple w:instr=" SEQ Figure \* ARABIC \s 1 ">
        <w:r w:rsidR="00BA6B83">
          <w:rPr>
            <w:noProof/>
          </w:rPr>
          <w:t>2</w:t>
        </w:r>
      </w:fldSimple>
      <w:r>
        <w:t>: Signup Interface</w:t>
      </w:r>
      <w:bookmarkEnd w:id="46"/>
      <w:r>
        <w:t xml:space="preserve"> </w:t>
      </w:r>
    </w:p>
    <w:p w14:paraId="3877F5C1" w14:textId="54E8D640" w:rsidR="000829F0" w:rsidRDefault="000829F0" w:rsidP="000829F0">
      <w:pPr>
        <w:ind w:left="0" w:firstLine="720"/>
      </w:pPr>
      <w:r>
        <w:t xml:space="preserve">By completing </w:t>
      </w:r>
      <w:r w:rsidR="00E9482D">
        <w:t xml:space="preserve">the fields for signup, the data will automatically be saved to the database of the program. </w:t>
      </w:r>
    </w:p>
    <w:p w14:paraId="03702547" w14:textId="0052C7F9" w:rsidR="00E9482D" w:rsidRDefault="00E9482D" w:rsidP="000829F0">
      <w:pPr>
        <w:ind w:left="0" w:firstLine="720"/>
      </w:pPr>
    </w:p>
    <w:p w14:paraId="02CE5142" w14:textId="77777777" w:rsidR="00E9482D" w:rsidRPr="000829F0" w:rsidRDefault="00E9482D" w:rsidP="000829F0">
      <w:pPr>
        <w:ind w:left="0" w:firstLine="720"/>
      </w:pPr>
    </w:p>
    <w:p w14:paraId="0DB41206" w14:textId="6DD41781" w:rsidR="007F6033" w:rsidRDefault="000829F0" w:rsidP="000829F0">
      <w:pPr>
        <w:pStyle w:val="Heading2"/>
        <w:numPr>
          <w:ilvl w:val="0"/>
          <w:numId w:val="0"/>
        </w:numPr>
      </w:pPr>
      <w:r>
        <w:lastRenderedPageBreak/>
        <w:tab/>
      </w:r>
    </w:p>
    <w:p w14:paraId="50242B39" w14:textId="12AFC7A5" w:rsidR="00CF7A0F" w:rsidRDefault="0043280C" w:rsidP="00CF7A0F">
      <w:pPr>
        <w:pStyle w:val="Heading2"/>
      </w:pPr>
      <w:bookmarkStart w:id="47" w:name="_Toc527342709"/>
      <w:r>
        <w:t>Login to MuReservation</w:t>
      </w:r>
      <w:bookmarkEnd w:id="47"/>
      <w:r w:rsidR="00CF7A0F">
        <w:t xml:space="preserve"> </w:t>
      </w:r>
    </w:p>
    <w:p w14:paraId="45780AF9" w14:textId="7CD43319" w:rsidR="00D8032B" w:rsidRDefault="0043280C" w:rsidP="00D8032B">
      <w:pPr>
        <w:pStyle w:val="ListParagraph"/>
        <w:numPr>
          <w:ilvl w:val="6"/>
          <w:numId w:val="9"/>
        </w:numPr>
        <w:ind w:left="1350" w:hanging="630"/>
      </w:pPr>
      <w:r>
        <w:t xml:space="preserve">Login </w:t>
      </w:r>
      <w:r w:rsidR="006364EC">
        <w:t>as U</w:t>
      </w:r>
      <w:r w:rsidR="00D849F4">
        <w:t xml:space="preserve">ser </w:t>
      </w:r>
      <w:r>
        <w:t>to MuReservation</w:t>
      </w:r>
    </w:p>
    <w:p w14:paraId="3EA2FB1F" w14:textId="700330E7" w:rsidR="00CF7A0F" w:rsidRDefault="00D849F4" w:rsidP="00D8032B">
      <w:pPr>
        <w:pStyle w:val="ListParagraph"/>
        <w:ind w:left="1350" w:firstLine="0"/>
      </w:pPr>
      <w:r>
        <w:rPr>
          <w:noProof/>
        </w:rPr>
        <w:drawing>
          <wp:inline distT="0" distB="0" distL="0" distR="0" wp14:anchorId="1E3B4A09" wp14:editId="42989F07">
            <wp:extent cx="3956923" cy="2502983"/>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956923" cy="2502983"/>
                    </a:xfrm>
                    <a:prstGeom prst="rect">
                      <a:avLst/>
                    </a:prstGeom>
                  </pic:spPr>
                </pic:pic>
              </a:graphicData>
            </a:graphic>
          </wp:inline>
        </w:drawing>
      </w:r>
    </w:p>
    <w:p w14:paraId="0D88BD17" w14:textId="6A9E2D81" w:rsidR="00CF7A0F" w:rsidRDefault="00CF7A0F" w:rsidP="00CF7A0F">
      <w:pPr>
        <w:pStyle w:val="Caption"/>
      </w:pPr>
      <w:bookmarkStart w:id="48" w:name="_Toc527342722"/>
      <w:r>
        <w:t xml:space="preserve">Figure </w:t>
      </w:r>
      <w:fldSimple w:instr=" STYLEREF 1 \s ">
        <w:r w:rsidR="00BA6B83">
          <w:rPr>
            <w:noProof/>
          </w:rPr>
          <w:t>G</w:t>
        </w:r>
      </w:fldSimple>
      <w:r w:rsidR="00BA6B83">
        <w:t>.</w:t>
      </w:r>
      <w:fldSimple w:instr=" SEQ Figure \* ARABIC \s 1 ">
        <w:r w:rsidR="00BA6B83">
          <w:rPr>
            <w:noProof/>
          </w:rPr>
          <w:t>3</w:t>
        </w:r>
      </w:fldSimple>
      <w:r>
        <w:t xml:space="preserve">: </w:t>
      </w:r>
      <w:r w:rsidR="00D849F4">
        <w:t>Logging as User</w:t>
      </w:r>
      <w:bookmarkEnd w:id="48"/>
    </w:p>
    <w:p w14:paraId="044C68DD" w14:textId="771160AB" w:rsidR="00D849F4" w:rsidRDefault="00D849F4" w:rsidP="00D849F4">
      <w:pPr>
        <w:pStyle w:val="ListParagraph"/>
        <w:numPr>
          <w:ilvl w:val="6"/>
          <w:numId w:val="9"/>
        </w:numPr>
        <w:ind w:left="1350" w:hanging="630"/>
      </w:pPr>
      <w:r>
        <w:t xml:space="preserve">User Interface </w:t>
      </w:r>
    </w:p>
    <w:p w14:paraId="70B66B6A" w14:textId="77DBFB94" w:rsidR="00D8032B" w:rsidRDefault="00D8032B" w:rsidP="00D8032B">
      <w:pPr>
        <w:ind w:left="0" w:firstLine="0"/>
        <w:jc w:val="center"/>
      </w:pPr>
      <w:r>
        <w:rPr>
          <w:noProof/>
        </w:rPr>
        <w:drawing>
          <wp:inline distT="0" distB="0" distL="0" distR="0" wp14:anchorId="400C2D9F" wp14:editId="08A58FC9">
            <wp:extent cx="3956923" cy="2499963"/>
            <wp:effectExtent l="0" t="0" r="5715" b="0"/>
            <wp:docPr id="154166737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956923" cy="2499963"/>
                    </a:xfrm>
                    <a:prstGeom prst="rect">
                      <a:avLst/>
                    </a:prstGeom>
                  </pic:spPr>
                </pic:pic>
              </a:graphicData>
            </a:graphic>
          </wp:inline>
        </w:drawing>
      </w:r>
    </w:p>
    <w:p w14:paraId="66AD277B" w14:textId="2AF6EDAE" w:rsidR="00D8032B" w:rsidRDefault="00D8032B" w:rsidP="00D8032B">
      <w:pPr>
        <w:pStyle w:val="Caption"/>
      </w:pPr>
      <w:bookmarkStart w:id="49" w:name="_Toc527342723"/>
      <w:r>
        <w:t xml:space="preserve">Figure </w:t>
      </w:r>
      <w:fldSimple w:instr=" STYLEREF 1 \s ">
        <w:r w:rsidR="00BA6B83">
          <w:rPr>
            <w:noProof/>
          </w:rPr>
          <w:t>G</w:t>
        </w:r>
      </w:fldSimple>
      <w:r w:rsidR="00BA6B83">
        <w:t>.</w:t>
      </w:r>
      <w:fldSimple w:instr=" SEQ Figure \* ARABIC \s 1 ">
        <w:r w:rsidR="00BA6B83">
          <w:rPr>
            <w:noProof/>
          </w:rPr>
          <w:t>4</w:t>
        </w:r>
      </w:fldSimple>
      <w:r>
        <w:t>: Showing User Interface</w:t>
      </w:r>
      <w:bookmarkEnd w:id="49"/>
    </w:p>
    <w:p w14:paraId="20B512BB" w14:textId="3686BDD0" w:rsidR="00BD6176" w:rsidRDefault="003000FC" w:rsidP="003000FC">
      <w:pPr>
        <w:ind w:left="720" w:firstLine="720"/>
      </w:pPr>
      <w:r>
        <w:t xml:space="preserve">In figure H.2.b, it shows the user interface since the account logged on the server is registered as an ordinary user. </w:t>
      </w:r>
    </w:p>
    <w:p w14:paraId="4ED004F2" w14:textId="1D5A956D" w:rsidR="00BD6176" w:rsidRDefault="00BD6176" w:rsidP="00BD6176"/>
    <w:p w14:paraId="37234473" w14:textId="5F05BF0D" w:rsidR="00BD6176" w:rsidRDefault="00BD6176" w:rsidP="00BD6176"/>
    <w:p w14:paraId="7A7F364D" w14:textId="7D532D57" w:rsidR="00BD6176" w:rsidRDefault="00BD6176" w:rsidP="00BD6176"/>
    <w:p w14:paraId="7AFF6F18" w14:textId="3455DBBD" w:rsidR="00BD6176" w:rsidRDefault="00BD6176" w:rsidP="00BD6176"/>
    <w:p w14:paraId="5CDBAA6A" w14:textId="72258CA8" w:rsidR="00BD6176" w:rsidRDefault="00BD6176" w:rsidP="00BD6176"/>
    <w:p w14:paraId="4D4F49B6" w14:textId="63796573" w:rsidR="00D8032B" w:rsidRDefault="006364EC" w:rsidP="00D8032B">
      <w:pPr>
        <w:pStyle w:val="ListParagraph"/>
        <w:numPr>
          <w:ilvl w:val="6"/>
          <w:numId w:val="9"/>
        </w:numPr>
        <w:ind w:left="1260" w:hanging="720"/>
      </w:pPr>
      <w:r>
        <w:lastRenderedPageBreak/>
        <w:t>Login as Admin</w:t>
      </w:r>
      <w:r w:rsidR="00BD6176">
        <w:t xml:space="preserve"> to MuReservation</w:t>
      </w:r>
    </w:p>
    <w:p w14:paraId="4335E569" w14:textId="77777777" w:rsidR="00992A6D" w:rsidRDefault="00992A6D" w:rsidP="00992A6D">
      <w:pPr>
        <w:pStyle w:val="ListParagraph"/>
        <w:ind w:left="1260" w:firstLine="0"/>
      </w:pPr>
    </w:p>
    <w:p w14:paraId="7B2EF647" w14:textId="5C23209F" w:rsidR="00BD6176" w:rsidRDefault="00BD6176" w:rsidP="00BD6176">
      <w:pPr>
        <w:pStyle w:val="ListParagraph"/>
        <w:ind w:left="1260" w:firstLine="0"/>
      </w:pPr>
      <w:r>
        <w:rPr>
          <w:noProof/>
        </w:rPr>
        <w:drawing>
          <wp:inline distT="0" distB="0" distL="0" distR="0" wp14:anchorId="08FA830C" wp14:editId="3B1219EF">
            <wp:extent cx="3952147" cy="249996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952147" cy="2499963"/>
                    </a:xfrm>
                    <a:prstGeom prst="rect">
                      <a:avLst/>
                    </a:prstGeom>
                  </pic:spPr>
                </pic:pic>
              </a:graphicData>
            </a:graphic>
          </wp:inline>
        </w:drawing>
      </w:r>
    </w:p>
    <w:p w14:paraId="57F472CE" w14:textId="4B22EEEF" w:rsidR="00BD6176" w:rsidRDefault="00BD6176" w:rsidP="00BD6176">
      <w:pPr>
        <w:pStyle w:val="Caption"/>
      </w:pPr>
      <w:bookmarkStart w:id="50" w:name="_Toc527342724"/>
      <w:r>
        <w:t xml:space="preserve">Figure </w:t>
      </w:r>
      <w:fldSimple w:instr=" STYLEREF 1 \s ">
        <w:r w:rsidR="00BA6B83">
          <w:rPr>
            <w:noProof/>
          </w:rPr>
          <w:t>G</w:t>
        </w:r>
      </w:fldSimple>
      <w:r w:rsidR="00BA6B83">
        <w:t>.</w:t>
      </w:r>
      <w:fldSimple w:instr=" SEQ Figure \* ARABIC \s 1 ">
        <w:r w:rsidR="00BA6B83">
          <w:rPr>
            <w:noProof/>
          </w:rPr>
          <w:t>5</w:t>
        </w:r>
      </w:fldSimple>
      <w:r>
        <w:t>: Logging as Admin</w:t>
      </w:r>
      <w:bookmarkEnd w:id="50"/>
    </w:p>
    <w:p w14:paraId="4AA74F19" w14:textId="77777777" w:rsidR="00BD6176" w:rsidRDefault="00BD6176" w:rsidP="00BD6176">
      <w:pPr>
        <w:pStyle w:val="ListParagraph"/>
        <w:ind w:left="1260" w:firstLine="0"/>
      </w:pPr>
    </w:p>
    <w:p w14:paraId="252C6FF3" w14:textId="77777777" w:rsidR="00BD6176" w:rsidRDefault="00BD6176" w:rsidP="00BD6176">
      <w:pPr>
        <w:pStyle w:val="ListParagraph"/>
        <w:ind w:left="1260" w:firstLine="0"/>
      </w:pPr>
    </w:p>
    <w:p w14:paraId="0A57D33A" w14:textId="11CB9D1B" w:rsidR="00BD6176" w:rsidRDefault="00BD6176" w:rsidP="00BD6176">
      <w:pPr>
        <w:pStyle w:val="ListParagraph"/>
        <w:numPr>
          <w:ilvl w:val="6"/>
          <w:numId w:val="9"/>
        </w:numPr>
        <w:ind w:left="1260" w:hanging="720"/>
      </w:pPr>
      <w:r>
        <w:t>Admin Interface</w:t>
      </w:r>
    </w:p>
    <w:p w14:paraId="3AC05F97" w14:textId="011FFA41" w:rsidR="00BD6176" w:rsidRDefault="00BD6176" w:rsidP="00BD6176">
      <w:pPr>
        <w:pStyle w:val="ListParagraph"/>
        <w:ind w:left="1260" w:firstLine="0"/>
      </w:pPr>
      <w:r>
        <w:rPr>
          <w:noProof/>
        </w:rPr>
        <w:drawing>
          <wp:inline distT="0" distB="0" distL="0" distR="0" wp14:anchorId="42D02D49" wp14:editId="6CF9CE5E">
            <wp:extent cx="3952147" cy="2496671"/>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952147" cy="2496671"/>
                    </a:xfrm>
                    <a:prstGeom prst="rect">
                      <a:avLst/>
                    </a:prstGeom>
                  </pic:spPr>
                </pic:pic>
              </a:graphicData>
            </a:graphic>
          </wp:inline>
        </w:drawing>
      </w:r>
    </w:p>
    <w:p w14:paraId="1FBCB8C2" w14:textId="2BA7EF83" w:rsidR="00BD6176" w:rsidRDefault="00BD6176" w:rsidP="00BD6176">
      <w:pPr>
        <w:pStyle w:val="Caption"/>
      </w:pPr>
      <w:bookmarkStart w:id="51" w:name="_Toc527342725"/>
      <w:r>
        <w:t xml:space="preserve">Figure </w:t>
      </w:r>
      <w:fldSimple w:instr=" STYLEREF 1 \s ">
        <w:r w:rsidR="00BA6B83">
          <w:rPr>
            <w:noProof/>
          </w:rPr>
          <w:t>G</w:t>
        </w:r>
      </w:fldSimple>
      <w:r w:rsidR="00BA6B83">
        <w:t>.</w:t>
      </w:r>
      <w:fldSimple w:instr=" SEQ Figure \* ARABIC \s 1 ">
        <w:r w:rsidR="00BA6B83">
          <w:rPr>
            <w:noProof/>
          </w:rPr>
          <w:t>6</w:t>
        </w:r>
      </w:fldSimple>
      <w:r>
        <w:t>: Showing Admin Interface</w:t>
      </w:r>
      <w:bookmarkEnd w:id="51"/>
    </w:p>
    <w:p w14:paraId="428C3862" w14:textId="0752728A" w:rsidR="00BD6176" w:rsidRDefault="001F074B" w:rsidP="00BD6176">
      <w:r>
        <w:t xml:space="preserve">In figure H.2.d, it shows the interface for admin users. </w:t>
      </w:r>
    </w:p>
    <w:p w14:paraId="43674AC4" w14:textId="3267F31A" w:rsidR="00BD6176" w:rsidRDefault="00BD6176" w:rsidP="00BD6176">
      <w:pPr>
        <w:pStyle w:val="ListParagraph"/>
        <w:ind w:left="1260" w:firstLine="0"/>
        <w:rPr>
          <w:noProof/>
        </w:rPr>
      </w:pPr>
    </w:p>
    <w:p w14:paraId="58E5FE7E" w14:textId="0ABECDF1" w:rsidR="00C7085C" w:rsidRDefault="00C7085C" w:rsidP="00BD6176">
      <w:pPr>
        <w:pStyle w:val="ListParagraph"/>
        <w:ind w:left="1260" w:firstLine="0"/>
        <w:rPr>
          <w:noProof/>
        </w:rPr>
      </w:pPr>
    </w:p>
    <w:p w14:paraId="54EF50EB" w14:textId="7C003450" w:rsidR="00C7085C" w:rsidRDefault="00C7085C" w:rsidP="00BD6176">
      <w:pPr>
        <w:pStyle w:val="ListParagraph"/>
        <w:ind w:left="1260" w:firstLine="0"/>
        <w:rPr>
          <w:noProof/>
        </w:rPr>
      </w:pPr>
    </w:p>
    <w:p w14:paraId="2EE3E550" w14:textId="77E0F877" w:rsidR="00C7085C" w:rsidRDefault="00C7085C" w:rsidP="00BD6176">
      <w:pPr>
        <w:pStyle w:val="ListParagraph"/>
        <w:ind w:left="1260" w:firstLine="0"/>
        <w:rPr>
          <w:noProof/>
        </w:rPr>
      </w:pPr>
    </w:p>
    <w:p w14:paraId="0CA8D53C" w14:textId="440916C5" w:rsidR="00C7085C" w:rsidRDefault="00C7085C" w:rsidP="00BD6176">
      <w:pPr>
        <w:pStyle w:val="ListParagraph"/>
        <w:ind w:left="1260" w:firstLine="0"/>
        <w:rPr>
          <w:noProof/>
        </w:rPr>
      </w:pPr>
    </w:p>
    <w:p w14:paraId="2BBB5158" w14:textId="4C2C6546" w:rsidR="00C7085C" w:rsidRDefault="00C7085C" w:rsidP="00BD6176">
      <w:pPr>
        <w:pStyle w:val="ListParagraph"/>
        <w:ind w:left="1260" w:firstLine="0"/>
        <w:rPr>
          <w:noProof/>
        </w:rPr>
      </w:pPr>
    </w:p>
    <w:p w14:paraId="2CB8F633" w14:textId="4EC9BA59" w:rsidR="00C7085C" w:rsidRDefault="00C7085C" w:rsidP="00BD6176">
      <w:pPr>
        <w:pStyle w:val="ListParagraph"/>
        <w:ind w:left="1260" w:firstLine="0"/>
      </w:pPr>
    </w:p>
    <w:p w14:paraId="1F3F1DA3" w14:textId="77777777" w:rsidR="00BD6176" w:rsidRDefault="00BD6176" w:rsidP="00BD6176">
      <w:pPr>
        <w:pStyle w:val="ListParagraph"/>
        <w:ind w:left="1260" w:firstLine="0"/>
      </w:pPr>
    </w:p>
    <w:p w14:paraId="10E1B1F9" w14:textId="77777777" w:rsidR="00D849F4" w:rsidRPr="00D849F4" w:rsidRDefault="00D849F4" w:rsidP="00D849F4">
      <w:pPr>
        <w:pStyle w:val="ListParagraph"/>
        <w:ind w:left="1350" w:firstLine="0"/>
      </w:pPr>
    </w:p>
    <w:p w14:paraId="51CAD340" w14:textId="2DCEF817" w:rsidR="00195118" w:rsidRDefault="00CD5648" w:rsidP="00195118">
      <w:pPr>
        <w:pStyle w:val="Heading2"/>
      </w:pPr>
      <w:bookmarkStart w:id="52" w:name="_Toc527342710"/>
      <w:r>
        <w:lastRenderedPageBreak/>
        <w:t>Using Interfaces</w:t>
      </w:r>
      <w:bookmarkEnd w:id="52"/>
      <w:r>
        <w:t xml:space="preserve"> </w:t>
      </w:r>
    </w:p>
    <w:p w14:paraId="6D172B6B" w14:textId="2B569B18" w:rsidR="00F725AA" w:rsidRDefault="00CD5648" w:rsidP="00CD5648">
      <w:pPr>
        <w:pStyle w:val="ListParagraph"/>
        <w:numPr>
          <w:ilvl w:val="6"/>
          <w:numId w:val="9"/>
        </w:numPr>
        <w:ind w:left="1260" w:hanging="630"/>
      </w:pPr>
      <w:r>
        <w:t>Reserving to User Interface</w:t>
      </w:r>
    </w:p>
    <w:p w14:paraId="3488B173" w14:textId="5101307D" w:rsidR="00CD5648" w:rsidRDefault="00C7085C" w:rsidP="00CD5648">
      <w:pPr>
        <w:pStyle w:val="ListParagraph"/>
        <w:ind w:left="1260" w:firstLine="0"/>
      </w:pPr>
      <w:r>
        <w:rPr>
          <w:noProof/>
        </w:rPr>
        <w:drawing>
          <wp:inline distT="0" distB="0" distL="0" distR="0" wp14:anchorId="70655E0B" wp14:editId="567DBB0A">
            <wp:extent cx="3947659" cy="2496671"/>
            <wp:effectExtent l="0" t="0" r="0" b="0"/>
            <wp:docPr id="124302118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947659" cy="2496671"/>
                    </a:xfrm>
                    <a:prstGeom prst="rect">
                      <a:avLst/>
                    </a:prstGeom>
                  </pic:spPr>
                </pic:pic>
              </a:graphicData>
            </a:graphic>
          </wp:inline>
        </w:drawing>
      </w:r>
    </w:p>
    <w:p w14:paraId="6F7C8063" w14:textId="4C5A8A5E" w:rsidR="00B52634" w:rsidRDefault="00B52634" w:rsidP="00B52634">
      <w:pPr>
        <w:pStyle w:val="Caption"/>
      </w:pPr>
      <w:bookmarkStart w:id="53" w:name="_Toc527342726"/>
      <w:r>
        <w:t xml:space="preserve">Figure </w:t>
      </w:r>
      <w:fldSimple w:instr=" STYLEREF 1 \s ">
        <w:r w:rsidR="00BA6B83">
          <w:rPr>
            <w:noProof/>
          </w:rPr>
          <w:t>G</w:t>
        </w:r>
      </w:fldSimple>
      <w:r w:rsidR="00BA6B83">
        <w:t>.</w:t>
      </w:r>
      <w:fldSimple w:instr=" SEQ Figure \* ARABIC \s 1 ">
        <w:r w:rsidR="00BA6B83">
          <w:rPr>
            <w:noProof/>
          </w:rPr>
          <w:t>7</w:t>
        </w:r>
      </w:fldSimple>
      <w:r>
        <w:t>: Viewing Available Schedule</w:t>
      </w:r>
      <w:bookmarkEnd w:id="53"/>
    </w:p>
    <w:p w14:paraId="4221AB7D" w14:textId="5CFB6CF2" w:rsidR="00B52634" w:rsidRDefault="00B52634" w:rsidP="00B52634">
      <w:pPr>
        <w:ind w:left="0" w:firstLine="0"/>
      </w:pPr>
      <w:r>
        <w:tab/>
        <w:t xml:space="preserve">On figure </w:t>
      </w:r>
      <w:r w:rsidR="00992A6D">
        <w:t>H.2.d</w:t>
      </w:r>
      <w:r>
        <w:t xml:space="preserve">, when a date is clicked on the calendar, the program will automatically show the schedules that are already reserved for the whole week. </w:t>
      </w:r>
    </w:p>
    <w:p w14:paraId="2CE99AAA" w14:textId="59998F94" w:rsidR="00F725AA" w:rsidRDefault="00992A6D" w:rsidP="00CD5648">
      <w:pPr>
        <w:pStyle w:val="ListParagraph"/>
        <w:numPr>
          <w:ilvl w:val="6"/>
          <w:numId w:val="9"/>
        </w:numPr>
        <w:ind w:left="1260" w:hanging="630"/>
      </w:pPr>
      <w:r>
        <w:t>Showing Reservation Schedule</w:t>
      </w:r>
    </w:p>
    <w:p w14:paraId="7325FAD4" w14:textId="0E709BB7" w:rsidR="00992A6D" w:rsidRDefault="00992A6D" w:rsidP="00992A6D">
      <w:pPr>
        <w:pStyle w:val="ListParagraph"/>
        <w:ind w:left="1260" w:firstLine="0"/>
      </w:pPr>
      <w:r>
        <w:rPr>
          <w:noProof/>
        </w:rPr>
        <w:drawing>
          <wp:inline distT="0" distB="0" distL="0" distR="0" wp14:anchorId="1422FD53" wp14:editId="5B787787">
            <wp:extent cx="3947659" cy="2496670"/>
            <wp:effectExtent l="0" t="0" r="0" b="0"/>
            <wp:docPr id="37117836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947659" cy="2496670"/>
                    </a:xfrm>
                    <a:prstGeom prst="rect">
                      <a:avLst/>
                    </a:prstGeom>
                  </pic:spPr>
                </pic:pic>
              </a:graphicData>
            </a:graphic>
          </wp:inline>
        </w:drawing>
      </w:r>
    </w:p>
    <w:p w14:paraId="111263CC" w14:textId="5691503B" w:rsidR="00001A6B" w:rsidRDefault="00001A6B" w:rsidP="00CE1A38">
      <w:pPr>
        <w:pStyle w:val="Caption"/>
      </w:pPr>
      <w:bookmarkStart w:id="54" w:name="_Toc527342727"/>
      <w:r>
        <w:t xml:space="preserve">Figure </w:t>
      </w:r>
      <w:fldSimple w:instr=" STYLEREF 1 \s ">
        <w:r w:rsidR="00BA6B83">
          <w:rPr>
            <w:noProof/>
          </w:rPr>
          <w:t>G</w:t>
        </w:r>
      </w:fldSimple>
      <w:r w:rsidR="00BA6B83">
        <w:t>.</w:t>
      </w:r>
      <w:fldSimple w:instr=" SEQ Figure \* ARABIC \s 1 ">
        <w:r w:rsidR="00BA6B83">
          <w:rPr>
            <w:noProof/>
          </w:rPr>
          <w:t>8</w:t>
        </w:r>
      </w:fldSimple>
      <w:r>
        <w:t>: Viewing Available Schedule</w:t>
      </w:r>
      <w:bookmarkEnd w:id="54"/>
    </w:p>
    <w:p w14:paraId="0B5D8CF3" w14:textId="2AD94825" w:rsidR="00992A6D" w:rsidRDefault="00CE1A38" w:rsidP="00F80943">
      <w:pPr>
        <w:ind w:left="0" w:firstLine="630"/>
      </w:pPr>
      <w:r>
        <w:t xml:space="preserve">On figure G.3.b, it when show reservation is clicked, the program will show the schedule reserved. </w:t>
      </w:r>
    </w:p>
    <w:p w14:paraId="6CB1821D" w14:textId="70D98818" w:rsidR="005E21BC" w:rsidRDefault="005E21BC" w:rsidP="00F80943">
      <w:pPr>
        <w:ind w:left="0" w:firstLine="630"/>
      </w:pPr>
    </w:p>
    <w:p w14:paraId="644700C5" w14:textId="12F56FBE" w:rsidR="005E21BC" w:rsidRDefault="005E21BC" w:rsidP="00F80943">
      <w:pPr>
        <w:ind w:left="0" w:firstLine="630"/>
      </w:pPr>
    </w:p>
    <w:p w14:paraId="1CFF1AA5" w14:textId="1312881C" w:rsidR="00992A6D" w:rsidRDefault="00992A6D" w:rsidP="00992A6D">
      <w:pPr>
        <w:pStyle w:val="ListParagraph"/>
        <w:ind w:left="1260" w:firstLine="0"/>
      </w:pPr>
    </w:p>
    <w:p w14:paraId="48FC5703" w14:textId="13A2FAD0" w:rsidR="005E21BC" w:rsidRDefault="005E21BC" w:rsidP="00992A6D">
      <w:pPr>
        <w:pStyle w:val="ListParagraph"/>
        <w:ind w:left="1260" w:firstLine="0"/>
      </w:pPr>
    </w:p>
    <w:p w14:paraId="6E7CC68A" w14:textId="43D99930" w:rsidR="005E21BC" w:rsidRDefault="005E21BC" w:rsidP="00992A6D">
      <w:pPr>
        <w:pStyle w:val="ListParagraph"/>
        <w:ind w:left="1260" w:firstLine="0"/>
      </w:pPr>
    </w:p>
    <w:p w14:paraId="0DD6A66D" w14:textId="77777777" w:rsidR="005E21BC" w:rsidRDefault="005E21BC" w:rsidP="00992A6D">
      <w:pPr>
        <w:pStyle w:val="ListParagraph"/>
        <w:ind w:left="1260" w:firstLine="0"/>
      </w:pPr>
    </w:p>
    <w:p w14:paraId="4782FF9F" w14:textId="77777777" w:rsidR="00992A6D" w:rsidRDefault="00992A6D" w:rsidP="00992A6D">
      <w:pPr>
        <w:pStyle w:val="ListParagraph"/>
        <w:ind w:left="1260" w:firstLine="0"/>
      </w:pPr>
    </w:p>
    <w:p w14:paraId="18DF29BA" w14:textId="6902D43B" w:rsidR="00F725AA" w:rsidRDefault="008B32CC" w:rsidP="00CD5648">
      <w:pPr>
        <w:pStyle w:val="ListParagraph"/>
        <w:numPr>
          <w:ilvl w:val="6"/>
          <w:numId w:val="9"/>
        </w:numPr>
        <w:ind w:left="1260" w:hanging="630"/>
      </w:pPr>
      <w:r>
        <w:lastRenderedPageBreak/>
        <w:t>Reserving a Schedule</w:t>
      </w:r>
    </w:p>
    <w:p w14:paraId="3186C3B0" w14:textId="64C8CF2F" w:rsidR="00D8032B" w:rsidRPr="00F725AA" w:rsidRDefault="00D8032B" w:rsidP="0075467C">
      <w:pPr>
        <w:pStyle w:val="ListParagraph"/>
        <w:ind w:left="2520" w:firstLine="0"/>
      </w:pPr>
    </w:p>
    <w:p w14:paraId="4450805D" w14:textId="38394E40" w:rsidR="00195118" w:rsidRDefault="008B32CC" w:rsidP="00195118">
      <w:pPr>
        <w:pStyle w:val="NoSpacing"/>
        <w:keepNext/>
        <w:jc w:val="center"/>
      </w:pPr>
      <w:r>
        <w:rPr>
          <w:noProof/>
        </w:rPr>
        <w:drawing>
          <wp:inline distT="0" distB="0" distL="0" distR="0" wp14:anchorId="1462E960" wp14:editId="252CB362">
            <wp:extent cx="3947659" cy="2493836"/>
            <wp:effectExtent l="0" t="0" r="0" b="1905"/>
            <wp:docPr id="2125199202" name="Picture 2125199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947659" cy="2493836"/>
                    </a:xfrm>
                    <a:prstGeom prst="rect">
                      <a:avLst/>
                    </a:prstGeom>
                  </pic:spPr>
                </pic:pic>
              </a:graphicData>
            </a:graphic>
          </wp:inline>
        </w:drawing>
      </w:r>
    </w:p>
    <w:p w14:paraId="66526D28" w14:textId="7EBB7232" w:rsidR="008369BC" w:rsidRDefault="00195118" w:rsidP="008369BC">
      <w:pPr>
        <w:pStyle w:val="Caption"/>
      </w:pPr>
      <w:bookmarkStart w:id="55" w:name="_Toc527342728"/>
      <w:r>
        <w:t xml:space="preserve">Figure </w:t>
      </w:r>
      <w:fldSimple w:instr=" STYLEREF 1 \s ">
        <w:r w:rsidR="00BA6B83">
          <w:rPr>
            <w:noProof/>
          </w:rPr>
          <w:t>G</w:t>
        </w:r>
      </w:fldSimple>
      <w:r w:rsidR="00BA6B83">
        <w:t>.</w:t>
      </w:r>
      <w:fldSimple w:instr=" SEQ Figure \* ARABIC \s 1 ">
        <w:r w:rsidR="00BA6B83">
          <w:rPr>
            <w:noProof/>
          </w:rPr>
          <w:t>9</w:t>
        </w:r>
      </w:fldSimple>
      <w:r>
        <w:t xml:space="preserve">: </w:t>
      </w:r>
      <w:r w:rsidR="008B32CC">
        <w:t>Reserving a Schedule</w:t>
      </w:r>
      <w:bookmarkEnd w:id="55"/>
    </w:p>
    <w:p w14:paraId="22EC0E89" w14:textId="77777777" w:rsidR="008369BC" w:rsidRDefault="008369BC" w:rsidP="008369BC">
      <w:pPr>
        <w:ind w:left="0" w:firstLine="0"/>
      </w:pPr>
      <w:r>
        <w:tab/>
        <w:t>After clicking</w:t>
      </w:r>
      <w:r w:rsidR="001C57BB">
        <w:t xml:space="preserve"> </w:t>
      </w:r>
      <w:r>
        <w:t>the reserve button,</w:t>
      </w:r>
      <w:r w:rsidR="001C57BB">
        <w:t xml:space="preserve"> the program will automatically save the schedule to its database. Also, when sign out is clicked, it will redirect the user to login window. </w:t>
      </w:r>
    </w:p>
    <w:p w14:paraId="1FBB4AF8" w14:textId="77777777" w:rsidR="00AA434C" w:rsidRDefault="00AA434C" w:rsidP="00AA434C">
      <w:pPr>
        <w:ind w:left="0" w:firstLine="0"/>
      </w:pPr>
    </w:p>
    <w:p w14:paraId="711AD655" w14:textId="7153433F" w:rsidR="00AA434C" w:rsidRDefault="00AA434C" w:rsidP="00AA434C">
      <w:pPr>
        <w:pStyle w:val="ListParagraph"/>
        <w:numPr>
          <w:ilvl w:val="6"/>
          <w:numId w:val="9"/>
        </w:numPr>
        <w:ind w:left="1350" w:hanging="810"/>
      </w:pPr>
      <w:r>
        <w:t>Reserving a Schedule</w:t>
      </w:r>
    </w:p>
    <w:p w14:paraId="2D9D72D7" w14:textId="77777777" w:rsidR="00AA434C" w:rsidRPr="00F725AA" w:rsidRDefault="00AA434C" w:rsidP="00AA434C">
      <w:pPr>
        <w:pStyle w:val="ListParagraph"/>
        <w:ind w:left="2520" w:firstLine="0"/>
      </w:pPr>
    </w:p>
    <w:p w14:paraId="0C4B749B" w14:textId="77777777" w:rsidR="00AA434C" w:rsidRDefault="00AA434C" w:rsidP="00AA434C">
      <w:pPr>
        <w:pStyle w:val="NoSpacing"/>
        <w:keepNext/>
        <w:jc w:val="center"/>
      </w:pPr>
      <w:r>
        <w:rPr>
          <w:noProof/>
        </w:rPr>
        <w:drawing>
          <wp:inline distT="0" distB="0" distL="0" distR="0" wp14:anchorId="26806B1C" wp14:editId="68BB34BC">
            <wp:extent cx="3947658" cy="2493836"/>
            <wp:effectExtent l="0" t="0" r="0" b="1905"/>
            <wp:docPr id="2125199205" name="Picture 2125199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947658" cy="2493836"/>
                    </a:xfrm>
                    <a:prstGeom prst="rect">
                      <a:avLst/>
                    </a:prstGeom>
                  </pic:spPr>
                </pic:pic>
              </a:graphicData>
            </a:graphic>
          </wp:inline>
        </w:drawing>
      </w:r>
    </w:p>
    <w:p w14:paraId="45C51143" w14:textId="26E8F3FE" w:rsidR="00AA434C" w:rsidRDefault="00AA434C" w:rsidP="00AA434C">
      <w:pPr>
        <w:pStyle w:val="Caption"/>
      </w:pPr>
      <w:bookmarkStart w:id="56" w:name="_Toc527342729"/>
      <w:r>
        <w:t xml:space="preserve">Figure </w:t>
      </w:r>
      <w:fldSimple w:instr=" STYLEREF 1 \s ">
        <w:r w:rsidR="00BA6B83">
          <w:rPr>
            <w:noProof/>
          </w:rPr>
          <w:t>G</w:t>
        </w:r>
      </w:fldSimple>
      <w:r w:rsidR="00BA6B83">
        <w:t>.</w:t>
      </w:r>
      <w:fldSimple w:instr=" SEQ Figure \* ARABIC \s 1 ">
        <w:r w:rsidR="00BA6B83">
          <w:rPr>
            <w:noProof/>
          </w:rPr>
          <w:t>10</w:t>
        </w:r>
      </w:fldSimple>
      <w:r>
        <w:t>: Reserving a Schedule (Admin)</w:t>
      </w:r>
      <w:bookmarkEnd w:id="56"/>
    </w:p>
    <w:p w14:paraId="3433FE99" w14:textId="458C85B0" w:rsidR="00AA434C" w:rsidRDefault="00AA434C" w:rsidP="00AA434C">
      <w:pPr>
        <w:ind w:left="0" w:firstLine="0"/>
      </w:pPr>
      <w:r>
        <w:tab/>
        <w:t xml:space="preserve">In figure G.3.d, it has the same reservation </w:t>
      </w:r>
      <w:r w:rsidR="005E21BC">
        <w:t>process,</w:t>
      </w:r>
      <w:r>
        <w:t xml:space="preserve"> but the difference is, the admin has the capability to remove reserve and remove a room desired.  </w:t>
      </w:r>
    </w:p>
    <w:p w14:paraId="619C035F" w14:textId="77777777" w:rsidR="00AA434C" w:rsidRDefault="00AA434C" w:rsidP="00AA434C">
      <w:pPr>
        <w:ind w:left="0" w:firstLine="0"/>
      </w:pPr>
    </w:p>
    <w:p w14:paraId="49BB0375" w14:textId="77777777" w:rsidR="00AA434C" w:rsidRDefault="00AA434C" w:rsidP="00AA434C">
      <w:pPr>
        <w:ind w:left="0" w:firstLine="0"/>
      </w:pPr>
    </w:p>
    <w:p w14:paraId="3AF195DE" w14:textId="77777777" w:rsidR="005E21BC" w:rsidRDefault="005E21BC" w:rsidP="005E21BC">
      <w:pPr>
        <w:ind w:left="0" w:firstLine="630"/>
      </w:pPr>
    </w:p>
    <w:p w14:paraId="610F32D3" w14:textId="77777777" w:rsidR="005E21BC" w:rsidRDefault="005E21BC" w:rsidP="005E21BC">
      <w:pPr>
        <w:pStyle w:val="Heading2"/>
      </w:pPr>
      <w:bookmarkStart w:id="57" w:name="_Toc527342711"/>
      <w:r>
        <w:lastRenderedPageBreak/>
        <w:t>Show Accounts (Admin)</w:t>
      </w:r>
      <w:bookmarkEnd w:id="57"/>
    </w:p>
    <w:p w14:paraId="1F1DA5F1" w14:textId="77777777" w:rsidR="005E21BC" w:rsidRDefault="005E21BC" w:rsidP="005E21BC">
      <w:pPr>
        <w:pStyle w:val="ListParagraph"/>
        <w:numPr>
          <w:ilvl w:val="6"/>
          <w:numId w:val="9"/>
        </w:numPr>
        <w:ind w:left="1530" w:hanging="810"/>
      </w:pPr>
      <w:r>
        <w:t>Searching for Accounts</w:t>
      </w:r>
    </w:p>
    <w:p w14:paraId="4F73C77F" w14:textId="4791764F" w:rsidR="005E21BC" w:rsidRPr="00AA434C" w:rsidRDefault="005E21BC" w:rsidP="005E21BC">
      <w:pPr>
        <w:pStyle w:val="ListParagraph"/>
        <w:ind w:left="1530" w:firstLine="0"/>
        <w:jc w:val="center"/>
      </w:pPr>
    </w:p>
    <w:p w14:paraId="27B92EC7" w14:textId="591568AB" w:rsidR="005E21BC" w:rsidRDefault="005E21BC" w:rsidP="005E21BC">
      <w:pPr>
        <w:ind w:left="0" w:firstLine="630"/>
        <w:jc w:val="center"/>
      </w:pPr>
      <w:r>
        <w:rPr>
          <w:noProof/>
        </w:rPr>
        <w:drawing>
          <wp:inline distT="0" distB="0" distL="0" distR="0" wp14:anchorId="255D500C" wp14:editId="117DF58E">
            <wp:extent cx="3947658" cy="2493835"/>
            <wp:effectExtent l="0" t="0" r="0" b="1905"/>
            <wp:docPr id="2125199210" name="Picture 2125199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947658" cy="2493835"/>
                    </a:xfrm>
                    <a:prstGeom prst="rect">
                      <a:avLst/>
                    </a:prstGeom>
                  </pic:spPr>
                </pic:pic>
              </a:graphicData>
            </a:graphic>
          </wp:inline>
        </w:drawing>
      </w:r>
    </w:p>
    <w:p w14:paraId="12644192" w14:textId="651F7A93" w:rsidR="005E21BC" w:rsidRDefault="005E21BC" w:rsidP="005E21BC">
      <w:pPr>
        <w:pStyle w:val="Caption"/>
      </w:pPr>
      <w:bookmarkStart w:id="58" w:name="_Toc527342730"/>
      <w:r>
        <w:t xml:space="preserve">Figure </w:t>
      </w:r>
      <w:fldSimple w:instr=" STYLEREF 1 \s ">
        <w:r w:rsidR="00BA6B83">
          <w:rPr>
            <w:noProof/>
          </w:rPr>
          <w:t>G</w:t>
        </w:r>
      </w:fldSimple>
      <w:r w:rsidR="00BA6B83">
        <w:t>.</w:t>
      </w:r>
      <w:fldSimple w:instr=" SEQ Figure \* ARABIC \s 1 ">
        <w:r w:rsidR="00BA6B83">
          <w:rPr>
            <w:noProof/>
          </w:rPr>
          <w:t>11</w:t>
        </w:r>
      </w:fldSimple>
      <w:r>
        <w:t>: Information Search by Student Number</w:t>
      </w:r>
      <w:bookmarkEnd w:id="58"/>
    </w:p>
    <w:p w14:paraId="788D6F5F" w14:textId="341E0DAA" w:rsidR="00ED7814" w:rsidRDefault="00ED7814" w:rsidP="00ED7814">
      <w:pPr>
        <w:ind w:left="0" w:firstLine="0"/>
      </w:pPr>
      <w:r>
        <w:tab/>
        <w:t xml:space="preserve">In figure G.4.a, the figure shows when the search button is clicked with a valid student number, the program will automatically fill the table of information. </w:t>
      </w:r>
    </w:p>
    <w:p w14:paraId="4EB88A06" w14:textId="1D1FDADC" w:rsidR="00325286" w:rsidRDefault="00325286" w:rsidP="00325286">
      <w:pPr>
        <w:pStyle w:val="ListParagraph"/>
        <w:numPr>
          <w:ilvl w:val="6"/>
          <w:numId w:val="9"/>
        </w:numPr>
        <w:ind w:left="1530" w:hanging="720"/>
      </w:pPr>
      <w:r>
        <w:t>Activate Edit Mode</w:t>
      </w:r>
    </w:p>
    <w:p w14:paraId="6A1BFA51" w14:textId="6203742D" w:rsidR="00325286" w:rsidRDefault="00325286" w:rsidP="00325286">
      <w:pPr>
        <w:pStyle w:val="ListParagraph"/>
        <w:ind w:left="1530" w:firstLine="0"/>
      </w:pPr>
    </w:p>
    <w:p w14:paraId="7FFEF19E" w14:textId="2899E803" w:rsidR="00325286" w:rsidRPr="00ED7814" w:rsidRDefault="00325286" w:rsidP="00325286">
      <w:pPr>
        <w:ind w:left="0" w:firstLine="0"/>
        <w:jc w:val="center"/>
      </w:pPr>
      <w:r>
        <w:rPr>
          <w:noProof/>
        </w:rPr>
        <w:drawing>
          <wp:inline distT="0" distB="0" distL="0" distR="0" wp14:anchorId="33669621" wp14:editId="70E8E9DF">
            <wp:extent cx="3947658" cy="2492617"/>
            <wp:effectExtent l="0" t="0" r="0" b="3175"/>
            <wp:docPr id="136802626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947658" cy="2492617"/>
                    </a:xfrm>
                    <a:prstGeom prst="rect">
                      <a:avLst/>
                    </a:prstGeom>
                  </pic:spPr>
                </pic:pic>
              </a:graphicData>
            </a:graphic>
          </wp:inline>
        </w:drawing>
      </w:r>
    </w:p>
    <w:p w14:paraId="571EABD6" w14:textId="2EBE7205" w:rsidR="003B349C" w:rsidRDefault="003B349C" w:rsidP="003B349C">
      <w:pPr>
        <w:pStyle w:val="Caption"/>
      </w:pPr>
      <w:bookmarkStart w:id="59" w:name="_Toc527342731"/>
      <w:r>
        <w:t xml:space="preserve">Figure </w:t>
      </w:r>
      <w:fldSimple w:instr=" STYLEREF 1 \s ">
        <w:r w:rsidR="00BA6B83">
          <w:rPr>
            <w:noProof/>
          </w:rPr>
          <w:t>G</w:t>
        </w:r>
      </w:fldSimple>
      <w:r w:rsidR="00BA6B83">
        <w:t>.</w:t>
      </w:r>
      <w:fldSimple w:instr=" SEQ Figure \* ARABIC \s 1 ">
        <w:r w:rsidR="00BA6B83">
          <w:rPr>
            <w:noProof/>
          </w:rPr>
          <w:t>12</w:t>
        </w:r>
      </w:fldSimple>
      <w:r>
        <w:t>: Edit Mode Activated Mode</w:t>
      </w:r>
      <w:bookmarkEnd w:id="59"/>
    </w:p>
    <w:p w14:paraId="06444164" w14:textId="2267E581" w:rsidR="005E21BC" w:rsidRDefault="003B349C" w:rsidP="005E21BC">
      <w:pPr>
        <w:ind w:left="0" w:firstLine="630"/>
      </w:pPr>
      <w:r>
        <w:tab/>
        <w:t xml:space="preserve">In figure G.4.b, when the activate edit mode is clicked, it allows the admin to edit, remove account, and save changes when necessary. </w:t>
      </w:r>
    </w:p>
    <w:p w14:paraId="06DC3FB6" w14:textId="0B6F2599" w:rsidR="00AB7054" w:rsidRDefault="00AB7054" w:rsidP="005E21BC">
      <w:pPr>
        <w:ind w:left="0" w:firstLine="630"/>
      </w:pPr>
    </w:p>
    <w:p w14:paraId="42021EDF" w14:textId="66672501" w:rsidR="00AB7054" w:rsidRDefault="00AB7054" w:rsidP="005E21BC">
      <w:pPr>
        <w:ind w:left="0" w:firstLine="630"/>
      </w:pPr>
    </w:p>
    <w:p w14:paraId="1E0388F5" w14:textId="77777777" w:rsidR="00AB7054" w:rsidRDefault="00AB7054" w:rsidP="005E21BC">
      <w:pPr>
        <w:ind w:left="0" w:firstLine="630"/>
      </w:pPr>
    </w:p>
    <w:p w14:paraId="7818F20A" w14:textId="77777777" w:rsidR="00AA434C" w:rsidRDefault="00AB7054" w:rsidP="00AB7054">
      <w:pPr>
        <w:pStyle w:val="ListParagraph"/>
        <w:numPr>
          <w:ilvl w:val="6"/>
          <w:numId w:val="9"/>
        </w:numPr>
        <w:ind w:left="810" w:firstLine="0"/>
      </w:pPr>
      <w:r>
        <w:lastRenderedPageBreak/>
        <w:t xml:space="preserve">Remove Account </w:t>
      </w:r>
    </w:p>
    <w:p w14:paraId="3C7E3EBE" w14:textId="77777777" w:rsidR="00AB7054" w:rsidRDefault="00AB7054" w:rsidP="00AB7054">
      <w:pPr>
        <w:pStyle w:val="ListParagraph"/>
        <w:ind w:left="810" w:firstLine="0"/>
        <w:jc w:val="center"/>
      </w:pPr>
      <w:r>
        <w:rPr>
          <w:noProof/>
        </w:rPr>
        <w:drawing>
          <wp:inline distT="0" distB="0" distL="0" distR="0" wp14:anchorId="378B3D46" wp14:editId="6140E7D6">
            <wp:extent cx="3945728" cy="2492617"/>
            <wp:effectExtent l="0" t="0" r="0" b="3175"/>
            <wp:docPr id="2125199217" name="Picture 2125199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945728" cy="2492617"/>
                    </a:xfrm>
                    <a:prstGeom prst="rect">
                      <a:avLst/>
                    </a:prstGeom>
                  </pic:spPr>
                </pic:pic>
              </a:graphicData>
            </a:graphic>
          </wp:inline>
        </w:drawing>
      </w:r>
    </w:p>
    <w:p w14:paraId="67B61187" w14:textId="4C5B78FE" w:rsidR="00AB7054" w:rsidRDefault="00AB7054" w:rsidP="00AB7054">
      <w:pPr>
        <w:pStyle w:val="Caption"/>
      </w:pPr>
      <w:bookmarkStart w:id="60" w:name="_Toc527342732"/>
      <w:r>
        <w:t xml:space="preserve">Figure </w:t>
      </w:r>
      <w:fldSimple w:instr=" STYLEREF 1 \s ">
        <w:r w:rsidR="00BA6B83">
          <w:rPr>
            <w:noProof/>
          </w:rPr>
          <w:t>G</w:t>
        </w:r>
      </w:fldSimple>
      <w:r w:rsidR="00BA6B83">
        <w:t>.</w:t>
      </w:r>
      <w:fldSimple w:instr=" SEQ Figure \* ARABIC \s 1 ">
        <w:r w:rsidR="00BA6B83">
          <w:rPr>
            <w:noProof/>
          </w:rPr>
          <w:t>13</w:t>
        </w:r>
      </w:fldSimple>
      <w:r>
        <w:t>: Removing Account</w:t>
      </w:r>
      <w:bookmarkEnd w:id="60"/>
      <w:r>
        <w:t xml:space="preserve"> </w:t>
      </w:r>
    </w:p>
    <w:p w14:paraId="1FE6DC98" w14:textId="5399846C" w:rsidR="00AB7054" w:rsidRPr="00AB7054" w:rsidRDefault="00AB7054" w:rsidP="00AB7054">
      <w:pPr>
        <w:ind w:left="0" w:firstLine="0"/>
      </w:pPr>
      <w:r>
        <w:tab/>
        <w:t xml:space="preserve">When remove account is successfully done, the account will not exist anymore, thus it becomes unsearchable. </w:t>
      </w:r>
    </w:p>
    <w:p w14:paraId="21489A62" w14:textId="599C9FA3" w:rsidR="00AB7054" w:rsidRPr="00AB7054" w:rsidRDefault="00AB7054" w:rsidP="00AB7054">
      <w:pPr>
        <w:pStyle w:val="ListParagraph"/>
        <w:numPr>
          <w:ilvl w:val="6"/>
          <w:numId w:val="9"/>
        </w:numPr>
        <w:tabs>
          <w:tab w:val="left" w:pos="2160"/>
        </w:tabs>
        <w:ind w:left="1440" w:hanging="630"/>
      </w:pPr>
      <w:r>
        <w:t>Checking if Account is Removed</w:t>
      </w:r>
    </w:p>
    <w:p w14:paraId="7FE98B42" w14:textId="77777777" w:rsidR="00AB7054" w:rsidRDefault="00AB7054" w:rsidP="00AB7054">
      <w:pPr>
        <w:pStyle w:val="ListParagraph"/>
        <w:ind w:left="810" w:firstLine="0"/>
        <w:jc w:val="center"/>
      </w:pPr>
    </w:p>
    <w:p w14:paraId="5B690EA2" w14:textId="77777777" w:rsidR="00AB7054" w:rsidRDefault="00AB7054" w:rsidP="00AB7054">
      <w:pPr>
        <w:pStyle w:val="ListParagraph"/>
        <w:ind w:left="810" w:firstLine="0"/>
        <w:jc w:val="center"/>
      </w:pPr>
      <w:r>
        <w:rPr>
          <w:noProof/>
        </w:rPr>
        <w:drawing>
          <wp:inline distT="0" distB="0" distL="0" distR="0" wp14:anchorId="6459CE90" wp14:editId="32E715EB">
            <wp:extent cx="3945728" cy="2492616"/>
            <wp:effectExtent l="0" t="0" r="0" b="3175"/>
            <wp:docPr id="2125199220" name="Picture 2125199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945728" cy="2492616"/>
                    </a:xfrm>
                    <a:prstGeom prst="rect">
                      <a:avLst/>
                    </a:prstGeom>
                  </pic:spPr>
                </pic:pic>
              </a:graphicData>
            </a:graphic>
          </wp:inline>
        </w:drawing>
      </w:r>
    </w:p>
    <w:p w14:paraId="0F3601A2" w14:textId="77777777" w:rsidR="00AB7054" w:rsidRDefault="00AB7054" w:rsidP="00AB7054">
      <w:pPr>
        <w:pStyle w:val="ListParagraph"/>
        <w:ind w:left="810" w:firstLine="0"/>
        <w:jc w:val="center"/>
      </w:pPr>
    </w:p>
    <w:p w14:paraId="25E95515" w14:textId="0A5EA19F" w:rsidR="00AB7054" w:rsidRDefault="00AB7054" w:rsidP="00AB7054">
      <w:pPr>
        <w:pStyle w:val="Caption"/>
      </w:pPr>
      <w:bookmarkStart w:id="61" w:name="_Toc527342733"/>
      <w:r>
        <w:t xml:space="preserve">Figure </w:t>
      </w:r>
      <w:fldSimple w:instr=" STYLEREF 1 \s ">
        <w:r w:rsidR="00BA6B83">
          <w:rPr>
            <w:noProof/>
          </w:rPr>
          <w:t>G</w:t>
        </w:r>
      </w:fldSimple>
      <w:r w:rsidR="00BA6B83">
        <w:t>.</w:t>
      </w:r>
      <w:fldSimple w:instr=" SEQ Figure \* ARABIC \s 1 ">
        <w:r w:rsidR="00BA6B83">
          <w:rPr>
            <w:noProof/>
          </w:rPr>
          <w:t>14</w:t>
        </w:r>
      </w:fldSimple>
      <w:r>
        <w:t>: Account Removed Successfully</w:t>
      </w:r>
      <w:bookmarkEnd w:id="61"/>
      <w:r>
        <w:t xml:space="preserve"> </w:t>
      </w:r>
    </w:p>
    <w:p w14:paraId="5F5947AD" w14:textId="0337D012" w:rsidR="00AB7054" w:rsidRPr="00AA434C" w:rsidRDefault="00AB7054" w:rsidP="00412DE6">
      <w:pPr>
        <w:pStyle w:val="ListParagraph"/>
        <w:ind w:left="810" w:firstLine="0"/>
        <w:sectPr w:rsidR="00AB7054" w:rsidRPr="00AA434C">
          <w:pgSz w:w="12240" w:h="15840"/>
          <w:pgMar w:top="1440" w:right="1440" w:bottom="1440" w:left="1440" w:header="708" w:footer="708" w:gutter="0"/>
          <w:cols w:space="708"/>
          <w:docGrid w:linePitch="360"/>
        </w:sectPr>
      </w:pPr>
    </w:p>
    <w:p w14:paraId="1F23B69C" w14:textId="4C1301D6" w:rsidR="00BA6B83" w:rsidRDefault="00A55340" w:rsidP="00BA6B83">
      <w:pPr>
        <w:pStyle w:val="Heading1"/>
      </w:pPr>
      <w:bookmarkStart w:id="62" w:name="_Toc527342712"/>
      <w:r>
        <w:lastRenderedPageBreak/>
        <w:t>Appendices</w:t>
      </w:r>
      <w:bookmarkEnd w:id="62"/>
    </w:p>
    <w:p w14:paraId="285080B9" w14:textId="77777777" w:rsidR="00BA6B83" w:rsidRDefault="00BA6B83" w:rsidP="00AA5594">
      <w:pPr>
        <w:keepNext/>
        <w:ind w:left="0" w:firstLine="0"/>
        <w:jc w:val="center"/>
      </w:pPr>
      <w:r>
        <w:rPr>
          <w:noProof/>
        </w:rPr>
        <w:drawing>
          <wp:inline distT="0" distB="0" distL="0" distR="0" wp14:anchorId="6AD1FEF8" wp14:editId="1A767C75">
            <wp:extent cx="4495702" cy="2811780"/>
            <wp:effectExtent l="0" t="0" r="635" b="7620"/>
            <wp:docPr id="2125199226" name="Picture 2125199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21338" cy="2827814"/>
                    </a:xfrm>
                    <a:prstGeom prst="rect">
                      <a:avLst/>
                    </a:prstGeom>
                  </pic:spPr>
                </pic:pic>
              </a:graphicData>
            </a:graphic>
          </wp:inline>
        </w:drawing>
      </w:r>
    </w:p>
    <w:p w14:paraId="1E43D787" w14:textId="4BD73472" w:rsidR="00BA6B83" w:rsidRDefault="00BA6B83" w:rsidP="00BA6B83">
      <w:pPr>
        <w:pStyle w:val="Caption"/>
      </w:pPr>
      <w:bookmarkStart w:id="63" w:name="_Toc527342734"/>
      <w:r>
        <w:t xml:space="preserve">Figure </w:t>
      </w:r>
      <w:fldSimple w:instr=" STYLEREF 1 \s ">
        <w:r>
          <w:rPr>
            <w:noProof/>
          </w:rPr>
          <w:t>H</w:t>
        </w:r>
      </w:fldSimple>
      <w:r>
        <w:t>.</w:t>
      </w:r>
      <w:fldSimple w:instr=" SEQ Figure \* ARABIC \s 1 ">
        <w:r>
          <w:rPr>
            <w:noProof/>
          </w:rPr>
          <w:t>1</w:t>
        </w:r>
      </w:fldSimple>
      <w:r>
        <w:t>: Login MainWindow</w:t>
      </w:r>
      <w:bookmarkEnd w:id="63"/>
    </w:p>
    <w:p w14:paraId="3C49734A" w14:textId="0AD349CB" w:rsidR="00A55340" w:rsidRDefault="00BF5B97" w:rsidP="00A55340">
      <w:r>
        <w:rPr>
          <w:noProof/>
        </w:rPr>
        <w:drawing>
          <wp:inline distT="0" distB="0" distL="0" distR="0" wp14:anchorId="66C29BAE" wp14:editId="68C08944">
            <wp:extent cx="3472754" cy="2827814"/>
            <wp:effectExtent l="0" t="0" r="0" b="0"/>
            <wp:docPr id="2125199228" name="Picture 2125199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3472754" cy="2827814"/>
                    </a:xfrm>
                    <a:prstGeom prst="rect">
                      <a:avLst/>
                    </a:prstGeom>
                  </pic:spPr>
                </pic:pic>
              </a:graphicData>
            </a:graphic>
          </wp:inline>
        </w:drawing>
      </w:r>
    </w:p>
    <w:p w14:paraId="2FF142B4" w14:textId="7E3BCE72" w:rsidR="00AA5594" w:rsidRDefault="00AA5594" w:rsidP="00AA5594">
      <w:pPr>
        <w:pStyle w:val="Caption"/>
      </w:pPr>
      <w:bookmarkStart w:id="64" w:name="_Toc527342735"/>
      <w:r>
        <w:t xml:space="preserve">Figure </w:t>
      </w:r>
      <w:fldSimple w:instr=" STYLEREF 1 \s ">
        <w:r>
          <w:rPr>
            <w:noProof/>
          </w:rPr>
          <w:t>H</w:t>
        </w:r>
      </w:fldSimple>
      <w:r>
        <w:t>.</w:t>
      </w:r>
      <w:fldSimple w:instr=" SEQ Figure \* ARABIC \s 1 ">
        <w:r>
          <w:rPr>
            <w:noProof/>
          </w:rPr>
          <w:t>2</w:t>
        </w:r>
      </w:fldSimple>
      <w:r>
        <w:t>: Signup Dialog</w:t>
      </w:r>
      <w:bookmarkEnd w:id="64"/>
    </w:p>
    <w:p w14:paraId="5598D0D3" w14:textId="77777777" w:rsidR="00AA5594" w:rsidRDefault="00AA5594" w:rsidP="00AA5594"/>
    <w:p w14:paraId="5E773595" w14:textId="77777777" w:rsidR="00A55340" w:rsidRDefault="00A55340" w:rsidP="00A55340"/>
    <w:p w14:paraId="6AFBD3C2" w14:textId="0F3EBD45" w:rsidR="00A55340" w:rsidRDefault="00A55340" w:rsidP="00A55340"/>
    <w:p w14:paraId="0FFCD590" w14:textId="77777777" w:rsidR="00A55340" w:rsidRDefault="00A55340" w:rsidP="00A55340"/>
    <w:p w14:paraId="31E6DCC9" w14:textId="00DA5F33" w:rsidR="005D7F92" w:rsidRDefault="005D7F92" w:rsidP="00A55340">
      <w:r>
        <w:br w:type="page"/>
      </w:r>
    </w:p>
    <w:p w14:paraId="5482C6B2" w14:textId="71B9A639" w:rsidR="005D7F92" w:rsidRDefault="005D7F92" w:rsidP="005D7F92">
      <w:pPr>
        <w:ind w:left="0" w:firstLine="0"/>
        <w:jc w:val="center"/>
      </w:pPr>
      <w:r>
        <w:rPr>
          <w:noProof/>
        </w:rPr>
        <w:lastRenderedPageBreak/>
        <w:drawing>
          <wp:inline distT="0" distB="0" distL="0" distR="0" wp14:anchorId="412C85C7" wp14:editId="6C200495">
            <wp:extent cx="4681719" cy="2957586"/>
            <wp:effectExtent l="0" t="0" r="5080" b="0"/>
            <wp:docPr id="2125199230" name="Picture 2125199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00106" cy="2969202"/>
                    </a:xfrm>
                    <a:prstGeom prst="rect">
                      <a:avLst/>
                    </a:prstGeom>
                  </pic:spPr>
                </pic:pic>
              </a:graphicData>
            </a:graphic>
          </wp:inline>
        </w:drawing>
      </w:r>
    </w:p>
    <w:p w14:paraId="31ADA185" w14:textId="0438629E" w:rsidR="009123C5" w:rsidRDefault="009123C5" w:rsidP="009123C5">
      <w:pPr>
        <w:pStyle w:val="Caption"/>
      </w:pPr>
      <w:bookmarkStart w:id="65" w:name="_Toc527342736"/>
      <w:r>
        <w:t xml:space="preserve">Figure </w:t>
      </w:r>
      <w:fldSimple w:instr=" STYLEREF 1 \s ">
        <w:r>
          <w:rPr>
            <w:noProof/>
          </w:rPr>
          <w:t>H</w:t>
        </w:r>
      </w:fldSimple>
      <w:r>
        <w:t>.</w:t>
      </w:r>
      <w:fldSimple w:instr=" SEQ Figure \* ARABIC \s 1 ">
        <w:r>
          <w:rPr>
            <w:noProof/>
          </w:rPr>
          <w:t>3</w:t>
        </w:r>
      </w:fldSimple>
      <w:r>
        <w:t xml:space="preserve">: </w:t>
      </w:r>
      <w:r w:rsidR="00A11021">
        <w:t>Search Accounts (Admin)</w:t>
      </w:r>
      <w:bookmarkEnd w:id="65"/>
    </w:p>
    <w:p w14:paraId="5235A60B" w14:textId="77777777" w:rsidR="009123C5" w:rsidRDefault="009123C5" w:rsidP="009123C5">
      <w:pPr>
        <w:ind w:left="0" w:firstLine="0"/>
        <w:jc w:val="center"/>
      </w:pPr>
      <w:r>
        <w:rPr>
          <w:noProof/>
        </w:rPr>
        <w:drawing>
          <wp:inline distT="0" distB="0" distL="0" distR="0" wp14:anchorId="18A4D4A8" wp14:editId="75C6C2B0">
            <wp:extent cx="4700106" cy="2969176"/>
            <wp:effectExtent l="0" t="0" r="5715" b="3175"/>
            <wp:docPr id="2125199231" name="Picture 2125199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4700106" cy="2969176"/>
                    </a:xfrm>
                    <a:prstGeom prst="rect">
                      <a:avLst/>
                    </a:prstGeom>
                  </pic:spPr>
                </pic:pic>
              </a:graphicData>
            </a:graphic>
          </wp:inline>
        </w:drawing>
      </w:r>
    </w:p>
    <w:p w14:paraId="0D2B8355" w14:textId="214EAA84" w:rsidR="00037398" w:rsidRDefault="00037398" w:rsidP="00037398">
      <w:pPr>
        <w:pStyle w:val="Caption"/>
      </w:pPr>
      <w:bookmarkStart w:id="66" w:name="_Toc527342737"/>
      <w:r>
        <w:t xml:space="preserve">Figure </w:t>
      </w:r>
      <w:fldSimple w:instr=" STYLEREF 1 \s ">
        <w:r>
          <w:rPr>
            <w:noProof/>
          </w:rPr>
          <w:t>H</w:t>
        </w:r>
      </w:fldSimple>
      <w:r>
        <w:t>.</w:t>
      </w:r>
      <w:fldSimple w:instr=" SEQ Figure \* ARABIC \s 1 ">
        <w:r>
          <w:rPr>
            <w:noProof/>
          </w:rPr>
          <w:t>4</w:t>
        </w:r>
      </w:fldSimple>
      <w:r>
        <w:t>: Show Schedules (Admin)</w:t>
      </w:r>
      <w:bookmarkEnd w:id="66"/>
    </w:p>
    <w:p w14:paraId="384F3F0F" w14:textId="77777777" w:rsidR="005D7F92" w:rsidRDefault="005D7F92" w:rsidP="005D7F92"/>
    <w:p w14:paraId="609CC4A1" w14:textId="77777777" w:rsidR="005D7F92" w:rsidRDefault="005D7F92" w:rsidP="00A55340"/>
    <w:p w14:paraId="716B01F3" w14:textId="440857A4" w:rsidR="005D7F92" w:rsidRDefault="005D7F92" w:rsidP="00A55340"/>
    <w:p w14:paraId="723F7EE9" w14:textId="440857A4" w:rsidR="0004537A" w:rsidRDefault="0004537A" w:rsidP="00A55340"/>
    <w:p w14:paraId="361AC852" w14:textId="440857A4" w:rsidR="0004537A" w:rsidRDefault="0004537A" w:rsidP="00A55340"/>
    <w:p w14:paraId="2672994F" w14:textId="440857A4" w:rsidR="0004537A" w:rsidRDefault="0004537A" w:rsidP="00A55340"/>
    <w:p w14:paraId="0DC140F9" w14:textId="440857A4" w:rsidR="0004537A" w:rsidRDefault="0004537A" w:rsidP="00A55340"/>
    <w:p w14:paraId="76AE713C" w14:textId="440857A4" w:rsidR="0004537A" w:rsidRDefault="0004537A" w:rsidP="0004537A">
      <w:pPr>
        <w:ind w:left="0" w:firstLine="0"/>
        <w:jc w:val="center"/>
      </w:pPr>
      <w:r>
        <w:rPr>
          <w:noProof/>
        </w:rPr>
        <w:lastRenderedPageBreak/>
        <w:drawing>
          <wp:inline distT="0" distB="0" distL="0" distR="0" wp14:anchorId="10372561" wp14:editId="15F3F677">
            <wp:extent cx="4700106" cy="2920872"/>
            <wp:effectExtent l="0" t="0" r="5715" b="0"/>
            <wp:docPr id="292489504" name="Picture 292489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4700106" cy="2920872"/>
                    </a:xfrm>
                    <a:prstGeom prst="rect">
                      <a:avLst/>
                    </a:prstGeom>
                  </pic:spPr>
                </pic:pic>
              </a:graphicData>
            </a:graphic>
          </wp:inline>
        </w:drawing>
      </w:r>
    </w:p>
    <w:p w14:paraId="1D3B0276" w14:textId="45422F6A" w:rsidR="0004537A" w:rsidRDefault="0004537A" w:rsidP="0004537A">
      <w:pPr>
        <w:pStyle w:val="Caption"/>
      </w:pPr>
      <w:bookmarkStart w:id="67" w:name="_Toc527342738"/>
      <w:r>
        <w:t xml:space="preserve">Figure </w:t>
      </w:r>
      <w:fldSimple w:instr=" STYLEREF 1 \s ">
        <w:r>
          <w:rPr>
            <w:noProof/>
          </w:rPr>
          <w:t>H</w:t>
        </w:r>
      </w:fldSimple>
      <w:r>
        <w:t>.</w:t>
      </w:r>
      <w:fldSimple w:instr=" SEQ Figure \* ARABIC \s 1 ">
        <w:r w:rsidR="00A6596E">
          <w:rPr>
            <w:noProof/>
          </w:rPr>
          <w:t>5</w:t>
        </w:r>
      </w:fldSimple>
      <w:r>
        <w:t xml:space="preserve">: </w:t>
      </w:r>
      <w:r w:rsidR="005F074E">
        <w:t>Show Schedule</w:t>
      </w:r>
      <w:r>
        <w:t xml:space="preserve"> (</w:t>
      </w:r>
      <w:r w:rsidR="00A6596E">
        <w:t>User</w:t>
      </w:r>
      <w:r>
        <w:t>)</w:t>
      </w:r>
      <w:bookmarkEnd w:id="67"/>
    </w:p>
    <w:p w14:paraId="7BDA1F7D" w14:textId="440857A4" w:rsidR="0004537A" w:rsidRDefault="0004537A" w:rsidP="0004537A"/>
    <w:p w14:paraId="79F6E835" w14:textId="440857A4" w:rsidR="0004537A" w:rsidRDefault="0004537A" w:rsidP="0004537A"/>
    <w:p w14:paraId="242D3DF4" w14:textId="440857A4" w:rsidR="0004537A" w:rsidRDefault="0004537A" w:rsidP="00A55340"/>
    <w:p w14:paraId="19A73870" w14:textId="0DD732E9" w:rsidR="005D7F92" w:rsidRDefault="005D7F92" w:rsidP="00A55340"/>
    <w:p w14:paraId="1A8B3D27" w14:textId="77777777" w:rsidR="00A55340" w:rsidRDefault="00A55340" w:rsidP="00A55340"/>
    <w:p w14:paraId="59052DEC" w14:textId="77777777" w:rsidR="00A55340" w:rsidRDefault="00A55340" w:rsidP="00A55340"/>
    <w:p w14:paraId="7078ADC9" w14:textId="77777777" w:rsidR="00A55340" w:rsidRDefault="00A55340" w:rsidP="00A55340"/>
    <w:p w14:paraId="55ED0141" w14:textId="77777777" w:rsidR="00A55340" w:rsidRDefault="00A55340" w:rsidP="00A55340"/>
    <w:p w14:paraId="7E13E65A" w14:textId="77777777" w:rsidR="00A55340" w:rsidRDefault="00A55340" w:rsidP="00A55340"/>
    <w:p w14:paraId="27AFFBA1" w14:textId="77777777" w:rsidR="00A55340" w:rsidRDefault="00A55340" w:rsidP="00A55340"/>
    <w:p w14:paraId="4A0927C6" w14:textId="77777777" w:rsidR="00A55340" w:rsidRDefault="00A55340" w:rsidP="00A55340"/>
    <w:p w14:paraId="4352BE63" w14:textId="77777777" w:rsidR="00A55340" w:rsidRDefault="00A55340" w:rsidP="00A55340"/>
    <w:p w14:paraId="45B08327" w14:textId="77777777" w:rsidR="00A55340" w:rsidRDefault="00A55340" w:rsidP="00A55340"/>
    <w:p w14:paraId="7CF07F21" w14:textId="77777777" w:rsidR="00A55340" w:rsidRDefault="00A55340" w:rsidP="00A55340"/>
    <w:p w14:paraId="7EE88F7A" w14:textId="77777777" w:rsidR="00A55340" w:rsidRDefault="00A55340" w:rsidP="00A55340"/>
    <w:p w14:paraId="212877B4" w14:textId="77777777" w:rsidR="00A55340" w:rsidRDefault="00A55340" w:rsidP="00A55340"/>
    <w:p w14:paraId="0EC5958E" w14:textId="77777777" w:rsidR="00A55340" w:rsidRDefault="00A55340" w:rsidP="00A55340"/>
    <w:p w14:paraId="2605B564" w14:textId="77777777" w:rsidR="00A55340" w:rsidRDefault="00A55340" w:rsidP="00A55340"/>
    <w:p w14:paraId="2DEB6E04" w14:textId="77777777" w:rsidR="00A55340" w:rsidRDefault="00A55340" w:rsidP="00A55340"/>
    <w:p w14:paraId="5BF72C9E" w14:textId="77777777" w:rsidR="00A55340" w:rsidRDefault="00A55340" w:rsidP="00A55340"/>
    <w:p w14:paraId="400BFF51" w14:textId="6144AAC8" w:rsidR="00A55340" w:rsidRPr="00A55340" w:rsidRDefault="00A55340" w:rsidP="00A55340"/>
    <w:sectPr w:rsidR="00A55340" w:rsidRPr="00A55340" w:rsidSect="009F7610">
      <w:headerReference w:type="default" r:id="rId43"/>
      <w:footerReference w:type="default" r:id="rId44"/>
      <w:headerReference w:type="first" r:id="rId45"/>
      <w:footerReference w:type="first" r:id="rId46"/>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A1FC74" w14:textId="77777777" w:rsidR="000565E2" w:rsidRDefault="000565E2" w:rsidP="00AA70A9">
      <w:pPr>
        <w:spacing w:after="0"/>
      </w:pPr>
      <w:r>
        <w:separator/>
      </w:r>
    </w:p>
  </w:endnote>
  <w:endnote w:type="continuationSeparator" w:id="0">
    <w:p w14:paraId="70F64E24" w14:textId="77777777" w:rsidR="000565E2" w:rsidRDefault="000565E2" w:rsidP="00AA70A9">
      <w:pPr>
        <w:spacing w:after="0"/>
      </w:pPr>
      <w:r>
        <w:continuationSeparator/>
      </w:r>
    </w:p>
  </w:endnote>
  <w:endnote w:type="continuationNotice" w:id="1">
    <w:p w14:paraId="64E6201C" w14:textId="77777777" w:rsidR="000565E2" w:rsidRDefault="000565E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4D47AD" w14:textId="26A9DEAA" w:rsidR="006A2358" w:rsidRDefault="000565E2" w:rsidP="00FB0905">
    <w:pPr>
      <w:pStyle w:val="NoSpacing"/>
    </w:pPr>
    <w:sdt>
      <w:sdtPr>
        <w:rPr>
          <w:color w:val="000000" w:themeColor="text1"/>
        </w:rPr>
        <w:alias w:val="Title"/>
        <w:tag w:val=""/>
        <w:id w:val="-1976373498"/>
        <w:placeholder>
          <w:docPart w:val="83B4591241CA42058589880FE360E9FC"/>
        </w:placeholder>
        <w:dataBinding w:prefixMappings="xmlns:ns0='http://purl.org/dc/elements/1.1/' xmlns:ns1='http://schemas.openxmlformats.org/package/2006/metadata/core-properties' " w:xpath="/ns1:coreProperties[1]/ns0:title[1]" w:storeItemID="{6C3C8BC8-F283-45AE-878A-BAB7291924A1}"/>
        <w:text/>
      </w:sdtPr>
      <w:sdtEndPr/>
      <w:sdtContent>
        <w:r w:rsidR="006A2358">
          <w:rPr>
            <w:color w:val="000000" w:themeColor="text1"/>
          </w:rPr>
          <w:t>MuReservation</w:t>
        </w:r>
      </w:sdtContent>
    </w:sdt>
    <w:r w:rsidR="006A2358" w:rsidRPr="00FB0905">
      <w:rPr>
        <w:color w:val="000000" w:themeColor="text1"/>
      </w:rPr>
      <w:ptab w:relativeTo="margin" w:alignment="center" w:leader="none"/>
    </w:r>
    <w:r w:rsidR="006A2358" w:rsidRPr="00FB0905">
      <w:rPr>
        <w:color w:val="000000" w:themeColor="text1"/>
      </w:rPr>
      <w:ptab w:relativeTo="margin" w:alignment="right" w:leader="none"/>
    </w:r>
    <w:r w:rsidR="006A2358">
      <w:rPr>
        <w:color w:val="000000" w:themeColor="text1"/>
      </w:rPr>
      <w:t xml:space="preserve">Page | </w:t>
    </w:r>
    <w:r w:rsidR="006A2358">
      <w:rPr>
        <w:color w:val="000000" w:themeColor="text1"/>
      </w:rPr>
      <w:fldChar w:fldCharType="begin"/>
    </w:r>
    <w:r w:rsidR="006A2358">
      <w:rPr>
        <w:color w:val="000000" w:themeColor="text1"/>
      </w:rPr>
      <w:instrText xml:space="preserve"> PAGE  \* roman  \* MERGEFORMAT </w:instrText>
    </w:r>
    <w:r w:rsidR="006A2358">
      <w:rPr>
        <w:color w:val="000000" w:themeColor="text1"/>
      </w:rPr>
      <w:fldChar w:fldCharType="separate"/>
    </w:r>
    <w:r w:rsidR="006A2358">
      <w:rPr>
        <w:noProof/>
        <w:color w:val="000000" w:themeColor="text1"/>
      </w:rPr>
      <w:t>ii</w:t>
    </w:r>
    <w:r w:rsidR="006A2358">
      <w:rPr>
        <w:color w:val="000000" w:themeColor="text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93804A" w14:textId="77777777" w:rsidR="006A2358" w:rsidRDefault="006A235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D5AF28" w14:textId="0AFE356C" w:rsidR="006A2358" w:rsidRDefault="000565E2" w:rsidP="00FB0905">
    <w:pPr>
      <w:pStyle w:val="NoSpacing"/>
    </w:pPr>
    <w:sdt>
      <w:sdtPr>
        <w:rPr>
          <w:color w:val="000000" w:themeColor="text1"/>
        </w:rPr>
        <w:alias w:val="Title"/>
        <w:tag w:val=""/>
        <w:id w:val="391470059"/>
        <w:placeholder>
          <w:docPart w:val="0892E441682944CFA5037D65AFB0FBAE"/>
        </w:placeholder>
        <w:dataBinding w:prefixMappings="xmlns:ns0='http://purl.org/dc/elements/1.1/' xmlns:ns1='http://schemas.openxmlformats.org/package/2006/metadata/core-properties' " w:xpath="/ns1:coreProperties[1]/ns0:title[1]" w:storeItemID="{6C3C8BC8-F283-45AE-878A-BAB7291924A1}"/>
        <w:text/>
      </w:sdtPr>
      <w:sdtEndPr/>
      <w:sdtContent>
        <w:r w:rsidR="006A2358">
          <w:rPr>
            <w:color w:val="000000" w:themeColor="text1"/>
          </w:rPr>
          <w:t>MuReservation</w:t>
        </w:r>
      </w:sdtContent>
    </w:sdt>
    <w:r w:rsidR="006A2358" w:rsidRPr="00FB0905">
      <w:rPr>
        <w:color w:val="000000" w:themeColor="text1"/>
      </w:rPr>
      <w:ptab w:relativeTo="margin" w:alignment="center" w:leader="none"/>
    </w:r>
    <w:r w:rsidR="006A2358" w:rsidRPr="00FB0905">
      <w:rPr>
        <w:color w:val="000000" w:themeColor="text1"/>
      </w:rPr>
      <w:ptab w:relativeTo="margin" w:alignment="right" w:leader="none"/>
    </w:r>
    <w:r w:rsidR="006A2358">
      <w:rPr>
        <w:color w:val="000000" w:themeColor="text1"/>
      </w:rPr>
      <w:t xml:space="preserve">Page | </w:t>
    </w:r>
    <w:r w:rsidR="006A2358">
      <w:rPr>
        <w:color w:val="000000" w:themeColor="text1"/>
      </w:rPr>
      <w:fldChar w:fldCharType="begin"/>
    </w:r>
    <w:r w:rsidR="006A2358">
      <w:rPr>
        <w:color w:val="000000" w:themeColor="text1"/>
      </w:rPr>
      <w:instrText xml:space="preserve"> PAGE  \* Arabic  \* MERGEFORMAT </w:instrText>
    </w:r>
    <w:r w:rsidR="006A2358">
      <w:rPr>
        <w:color w:val="000000" w:themeColor="text1"/>
      </w:rPr>
      <w:fldChar w:fldCharType="separate"/>
    </w:r>
    <w:r w:rsidR="006A2358">
      <w:rPr>
        <w:noProof/>
        <w:color w:val="000000" w:themeColor="text1"/>
      </w:rPr>
      <w:t>5</w:t>
    </w:r>
    <w:r w:rsidR="006A2358">
      <w:rPr>
        <w:color w:val="000000" w:themeColor="text1"/>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867561" w14:textId="77777777" w:rsidR="006A2358" w:rsidRDefault="006A2358">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084DDF" w14:textId="77777777" w:rsidR="006A2358" w:rsidRDefault="006A235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58E722" w14:textId="77777777" w:rsidR="000565E2" w:rsidRDefault="000565E2" w:rsidP="00AA70A9">
      <w:pPr>
        <w:spacing w:after="0"/>
      </w:pPr>
      <w:r>
        <w:separator/>
      </w:r>
    </w:p>
  </w:footnote>
  <w:footnote w:type="continuationSeparator" w:id="0">
    <w:p w14:paraId="4FDD1B74" w14:textId="77777777" w:rsidR="000565E2" w:rsidRDefault="000565E2" w:rsidP="00AA70A9">
      <w:pPr>
        <w:spacing w:after="0"/>
      </w:pPr>
      <w:r>
        <w:continuationSeparator/>
      </w:r>
    </w:p>
  </w:footnote>
  <w:footnote w:type="continuationNotice" w:id="1">
    <w:p w14:paraId="07B599A7" w14:textId="77777777" w:rsidR="000565E2" w:rsidRDefault="000565E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BE7B" w14:textId="77777777" w:rsidR="006A2358" w:rsidRDefault="006A235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008167" w14:textId="77777777" w:rsidR="006A2358" w:rsidRDefault="006A235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4A8D7" w14:textId="77777777" w:rsidR="006A2358" w:rsidRDefault="000565E2">
    <w:pPr>
      <w:pStyle w:val="Header"/>
    </w:pPr>
    <w:r>
      <w:rPr>
        <w:noProof/>
      </w:rPr>
      <w:pict w14:anchorId="2F64F5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3" type="#_x0000_t136" style="position:absolute;left:0;text-align:left;margin-left:0;margin-top:0;width:602.4pt;height:57.35pt;rotation:315;z-index:-251658752;mso-position-horizontal:center;mso-position-horizontal-relative:margin;mso-position-vertical:center;mso-position-vertical-relative:margin" o:allowincell="f" fillcolor="#a5a5a5 [2092]" stroked="f">
          <v:fill opacity=".5"/>
          <v:textpath style="font-family:&quot;Tahoma&quot;;font-size:1pt" string="STRICTLY CONFIDENTIAL"/>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264AC2" w14:textId="77777777" w:rsidR="006A2358" w:rsidRDefault="006A235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B50D4E"/>
    <w:multiLevelType w:val="multilevel"/>
    <w:tmpl w:val="D3BC85CA"/>
    <w:lvl w:ilvl="0">
      <w:start w:val="1"/>
      <w:numFmt w:val="none"/>
      <w:lvlText w:val=""/>
      <w:lvlJc w:val="left"/>
      <w:pPr>
        <w:ind w:left="0" w:firstLine="0"/>
      </w:pPr>
      <w:rPr>
        <w:rFonts w:hint="default"/>
      </w:rPr>
    </w:lvl>
    <w:lvl w:ilvl="1">
      <w:start w:val="1"/>
      <w:numFmt w:val="decimal"/>
      <w:lvlText w:val="%1.%2"/>
      <w:lvlJc w:val="left"/>
      <w:pPr>
        <w:ind w:left="0" w:firstLine="360"/>
      </w:pPr>
      <w:rPr>
        <w:rFonts w:hint="default"/>
      </w:rPr>
    </w:lvl>
    <w:lvl w:ilvl="2">
      <w:start w:val="1"/>
      <w:numFmt w:val="decimal"/>
      <w:lvlText w:val="%1.%2.%3"/>
      <w:lvlJc w:val="left"/>
      <w:pPr>
        <w:ind w:left="0" w:firstLine="72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2FEE75F1"/>
    <w:multiLevelType w:val="multilevel"/>
    <w:tmpl w:val="3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51B60877"/>
    <w:multiLevelType w:val="multilevel"/>
    <w:tmpl w:val="F4D2DFEE"/>
    <w:lvl w:ilvl="0">
      <w:start w:val="1"/>
      <w:numFmt w:val="upperLetter"/>
      <w:pStyle w:val="Heading1"/>
      <w:lvlText w:val="%1"/>
      <w:lvlJc w:val="left"/>
      <w:pPr>
        <w:ind w:left="216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
  </w:num>
  <w:num w:numId="2">
    <w:abstractNumId w:val="2"/>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2"/>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2"/>
  </w:num>
  <w:num w:numId="10">
    <w:abstractNumId w:val="0"/>
  </w:num>
  <w:num w:numId="11">
    <w:abstractNumId w:val="2"/>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defaultTabStop w:val="720"/>
  <w:characterSpacingControl w:val="doNotCompress"/>
  <w:hdrShapeDefaults>
    <o:shapedefaults v:ext="edit" spidmax="2054"/>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04542"/>
    <w:rsid w:val="00000D28"/>
    <w:rsid w:val="00001A6B"/>
    <w:rsid w:val="0000237B"/>
    <w:rsid w:val="00003646"/>
    <w:rsid w:val="00004542"/>
    <w:rsid w:val="0000764F"/>
    <w:rsid w:val="000105FE"/>
    <w:rsid w:val="00011602"/>
    <w:rsid w:val="00011EE5"/>
    <w:rsid w:val="000162C8"/>
    <w:rsid w:val="00017C36"/>
    <w:rsid w:val="00022FE9"/>
    <w:rsid w:val="00026F96"/>
    <w:rsid w:val="00034391"/>
    <w:rsid w:val="00036828"/>
    <w:rsid w:val="00037398"/>
    <w:rsid w:val="00040A6F"/>
    <w:rsid w:val="00042023"/>
    <w:rsid w:val="00042071"/>
    <w:rsid w:val="00044E2E"/>
    <w:rsid w:val="0004537A"/>
    <w:rsid w:val="00050E32"/>
    <w:rsid w:val="0005185F"/>
    <w:rsid w:val="00053D1C"/>
    <w:rsid w:val="00055694"/>
    <w:rsid w:val="000565E2"/>
    <w:rsid w:val="000617C5"/>
    <w:rsid w:val="00066003"/>
    <w:rsid w:val="00067F6F"/>
    <w:rsid w:val="00070C6F"/>
    <w:rsid w:val="000713D8"/>
    <w:rsid w:val="000742FE"/>
    <w:rsid w:val="00076403"/>
    <w:rsid w:val="0007729B"/>
    <w:rsid w:val="000803C4"/>
    <w:rsid w:val="000829F0"/>
    <w:rsid w:val="000857BE"/>
    <w:rsid w:val="0008750E"/>
    <w:rsid w:val="00090E72"/>
    <w:rsid w:val="000928DA"/>
    <w:rsid w:val="00092BB0"/>
    <w:rsid w:val="000957CB"/>
    <w:rsid w:val="000963FC"/>
    <w:rsid w:val="000A262F"/>
    <w:rsid w:val="000A343F"/>
    <w:rsid w:val="000A3641"/>
    <w:rsid w:val="000A7297"/>
    <w:rsid w:val="000C12BC"/>
    <w:rsid w:val="000C20C9"/>
    <w:rsid w:val="000C2625"/>
    <w:rsid w:val="000D3200"/>
    <w:rsid w:val="000D6DBD"/>
    <w:rsid w:val="000E0572"/>
    <w:rsid w:val="000E2456"/>
    <w:rsid w:val="000E661F"/>
    <w:rsid w:val="0010181D"/>
    <w:rsid w:val="001028EA"/>
    <w:rsid w:val="00104145"/>
    <w:rsid w:val="00106642"/>
    <w:rsid w:val="0010722B"/>
    <w:rsid w:val="00107BB9"/>
    <w:rsid w:val="001105E9"/>
    <w:rsid w:val="00114BA4"/>
    <w:rsid w:val="00115384"/>
    <w:rsid w:val="00124A32"/>
    <w:rsid w:val="001279EB"/>
    <w:rsid w:val="00127BFE"/>
    <w:rsid w:val="0013100E"/>
    <w:rsid w:val="00134000"/>
    <w:rsid w:val="00136498"/>
    <w:rsid w:val="00141C8F"/>
    <w:rsid w:val="0015167F"/>
    <w:rsid w:val="001524CD"/>
    <w:rsid w:val="001529AE"/>
    <w:rsid w:val="001567B8"/>
    <w:rsid w:val="00157F20"/>
    <w:rsid w:val="00160A99"/>
    <w:rsid w:val="001638A9"/>
    <w:rsid w:val="00164CB3"/>
    <w:rsid w:val="00167D71"/>
    <w:rsid w:val="00171269"/>
    <w:rsid w:val="00173B8E"/>
    <w:rsid w:val="00176F43"/>
    <w:rsid w:val="00195118"/>
    <w:rsid w:val="001973E9"/>
    <w:rsid w:val="001B5F18"/>
    <w:rsid w:val="001C4BDF"/>
    <w:rsid w:val="001C57BB"/>
    <w:rsid w:val="001C5F4F"/>
    <w:rsid w:val="001C78BD"/>
    <w:rsid w:val="001D0DC2"/>
    <w:rsid w:val="001E090F"/>
    <w:rsid w:val="001E2385"/>
    <w:rsid w:val="001E58E3"/>
    <w:rsid w:val="001E748A"/>
    <w:rsid w:val="001F074B"/>
    <w:rsid w:val="001F11D9"/>
    <w:rsid w:val="00204639"/>
    <w:rsid w:val="00207654"/>
    <w:rsid w:val="00212BCC"/>
    <w:rsid w:val="00217525"/>
    <w:rsid w:val="00217B30"/>
    <w:rsid w:val="00221766"/>
    <w:rsid w:val="00234296"/>
    <w:rsid w:val="0023494E"/>
    <w:rsid w:val="0024662E"/>
    <w:rsid w:val="002508AB"/>
    <w:rsid w:val="002562AE"/>
    <w:rsid w:val="00264629"/>
    <w:rsid w:val="00265B47"/>
    <w:rsid w:val="00270D56"/>
    <w:rsid w:val="0027194E"/>
    <w:rsid w:val="00272A17"/>
    <w:rsid w:val="00274196"/>
    <w:rsid w:val="0027551C"/>
    <w:rsid w:val="0027769B"/>
    <w:rsid w:val="00280078"/>
    <w:rsid w:val="002878E8"/>
    <w:rsid w:val="002909A2"/>
    <w:rsid w:val="002A41C6"/>
    <w:rsid w:val="002A4205"/>
    <w:rsid w:val="002B30CA"/>
    <w:rsid w:val="002B50AE"/>
    <w:rsid w:val="002B605E"/>
    <w:rsid w:val="002B61B7"/>
    <w:rsid w:val="002B695A"/>
    <w:rsid w:val="002B7131"/>
    <w:rsid w:val="002C5D62"/>
    <w:rsid w:val="002D20CB"/>
    <w:rsid w:val="002D4755"/>
    <w:rsid w:val="002D732A"/>
    <w:rsid w:val="002E1024"/>
    <w:rsid w:val="002E1CD7"/>
    <w:rsid w:val="002E3952"/>
    <w:rsid w:val="002E6471"/>
    <w:rsid w:val="002F3971"/>
    <w:rsid w:val="002F7793"/>
    <w:rsid w:val="003000FC"/>
    <w:rsid w:val="003114AC"/>
    <w:rsid w:val="00312B74"/>
    <w:rsid w:val="00324AF8"/>
    <w:rsid w:val="00325286"/>
    <w:rsid w:val="00326B4D"/>
    <w:rsid w:val="00333108"/>
    <w:rsid w:val="00340480"/>
    <w:rsid w:val="00345CB6"/>
    <w:rsid w:val="003475D6"/>
    <w:rsid w:val="003579A3"/>
    <w:rsid w:val="00364EF3"/>
    <w:rsid w:val="00376000"/>
    <w:rsid w:val="00377A3F"/>
    <w:rsid w:val="00381AEE"/>
    <w:rsid w:val="0038554A"/>
    <w:rsid w:val="003873E0"/>
    <w:rsid w:val="00390153"/>
    <w:rsid w:val="003917D6"/>
    <w:rsid w:val="00396C5E"/>
    <w:rsid w:val="003A02CE"/>
    <w:rsid w:val="003A035D"/>
    <w:rsid w:val="003A27EE"/>
    <w:rsid w:val="003A30D4"/>
    <w:rsid w:val="003A60D0"/>
    <w:rsid w:val="003B04FC"/>
    <w:rsid w:val="003B222F"/>
    <w:rsid w:val="003B30AC"/>
    <w:rsid w:val="003B349C"/>
    <w:rsid w:val="003B3AF1"/>
    <w:rsid w:val="003B46CC"/>
    <w:rsid w:val="003B5F0B"/>
    <w:rsid w:val="003C3E96"/>
    <w:rsid w:val="003D6B01"/>
    <w:rsid w:val="003E1E45"/>
    <w:rsid w:val="003E6186"/>
    <w:rsid w:val="003F19C9"/>
    <w:rsid w:val="00403067"/>
    <w:rsid w:val="00403430"/>
    <w:rsid w:val="00407198"/>
    <w:rsid w:val="00410477"/>
    <w:rsid w:val="00412DE6"/>
    <w:rsid w:val="004158BF"/>
    <w:rsid w:val="00424A3E"/>
    <w:rsid w:val="00426F9A"/>
    <w:rsid w:val="00427532"/>
    <w:rsid w:val="004303F0"/>
    <w:rsid w:val="0043280C"/>
    <w:rsid w:val="004400CE"/>
    <w:rsid w:val="00445F21"/>
    <w:rsid w:val="0044679F"/>
    <w:rsid w:val="0045025F"/>
    <w:rsid w:val="00461294"/>
    <w:rsid w:val="00464F1D"/>
    <w:rsid w:val="00466046"/>
    <w:rsid w:val="00467377"/>
    <w:rsid w:val="004726F3"/>
    <w:rsid w:val="00473091"/>
    <w:rsid w:val="00477C50"/>
    <w:rsid w:val="004906D9"/>
    <w:rsid w:val="00491798"/>
    <w:rsid w:val="004974C6"/>
    <w:rsid w:val="004A36AB"/>
    <w:rsid w:val="004B4FA4"/>
    <w:rsid w:val="004B670E"/>
    <w:rsid w:val="004B69FA"/>
    <w:rsid w:val="004C2A8B"/>
    <w:rsid w:val="004C503D"/>
    <w:rsid w:val="004D32C7"/>
    <w:rsid w:val="004D734A"/>
    <w:rsid w:val="004E368C"/>
    <w:rsid w:val="004E6511"/>
    <w:rsid w:val="004F1CAC"/>
    <w:rsid w:val="004F29DD"/>
    <w:rsid w:val="004F2E07"/>
    <w:rsid w:val="00501B3F"/>
    <w:rsid w:val="0050256B"/>
    <w:rsid w:val="00503072"/>
    <w:rsid w:val="005039E9"/>
    <w:rsid w:val="005052F4"/>
    <w:rsid w:val="00505C0E"/>
    <w:rsid w:val="00510368"/>
    <w:rsid w:val="00511A84"/>
    <w:rsid w:val="00512716"/>
    <w:rsid w:val="005132AF"/>
    <w:rsid w:val="00516962"/>
    <w:rsid w:val="00516FD0"/>
    <w:rsid w:val="00520096"/>
    <w:rsid w:val="00520E86"/>
    <w:rsid w:val="005218A2"/>
    <w:rsid w:val="0052204C"/>
    <w:rsid w:val="00540FAF"/>
    <w:rsid w:val="00543673"/>
    <w:rsid w:val="005474CB"/>
    <w:rsid w:val="00547F00"/>
    <w:rsid w:val="00550ECE"/>
    <w:rsid w:val="005534FC"/>
    <w:rsid w:val="00556BF9"/>
    <w:rsid w:val="00561D30"/>
    <w:rsid w:val="00562E01"/>
    <w:rsid w:val="00566C4D"/>
    <w:rsid w:val="0057061B"/>
    <w:rsid w:val="005721AC"/>
    <w:rsid w:val="00573302"/>
    <w:rsid w:val="00573B3B"/>
    <w:rsid w:val="00573F35"/>
    <w:rsid w:val="00580C34"/>
    <w:rsid w:val="0058389F"/>
    <w:rsid w:val="00586B03"/>
    <w:rsid w:val="005873F9"/>
    <w:rsid w:val="005916E6"/>
    <w:rsid w:val="005A2E12"/>
    <w:rsid w:val="005B1FBC"/>
    <w:rsid w:val="005B30F7"/>
    <w:rsid w:val="005B35E2"/>
    <w:rsid w:val="005B4390"/>
    <w:rsid w:val="005B46F5"/>
    <w:rsid w:val="005B6648"/>
    <w:rsid w:val="005B6E94"/>
    <w:rsid w:val="005B7576"/>
    <w:rsid w:val="005C175E"/>
    <w:rsid w:val="005C26B5"/>
    <w:rsid w:val="005C3224"/>
    <w:rsid w:val="005D01B8"/>
    <w:rsid w:val="005D7F92"/>
    <w:rsid w:val="005E21BC"/>
    <w:rsid w:val="005E3AFE"/>
    <w:rsid w:val="005E6613"/>
    <w:rsid w:val="005E6A4C"/>
    <w:rsid w:val="005F074E"/>
    <w:rsid w:val="005F3DC3"/>
    <w:rsid w:val="005F43A2"/>
    <w:rsid w:val="005F4933"/>
    <w:rsid w:val="005F4EEB"/>
    <w:rsid w:val="005F6B2F"/>
    <w:rsid w:val="005F7B1F"/>
    <w:rsid w:val="0061639E"/>
    <w:rsid w:val="00634291"/>
    <w:rsid w:val="00636462"/>
    <w:rsid w:val="006364EC"/>
    <w:rsid w:val="0064351A"/>
    <w:rsid w:val="00647F9D"/>
    <w:rsid w:val="00651F3A"/>
    <w:rsid w:val="00651F68"/>
    <w:rsid w:val="006521B1"/>
    <w:rsid w:val="00661442"/>
    <w:rsid w:val="0067025B"/>
    <w:rsid w:val="00670942"/>
    <w:rsid w:val="006723E0"/>
    <w:rsid w:val="00672D8A"/>
    <w:rsid w:val="006818E7"/>
    <w:rsid w:val="00693408"/>
    <w:rsid w:val="00693A85"/>
    <w:rsid w:val="006A2358"/>
    <w:rsid w:val="006A5372"/>
    <w:rsid w:val="006A771E"/>
    <w:rsid w:val="006B3124"/>
    <w:rsid w:val="006B3CB6"/>
    <w:rsid w:val="006B74F8"/>
    <w:rsid w:val="006C7C0E"/>
    <w:rsid w:val="006D0224"/>
    <w:rsid w:val="006D3E87"/>
    <w:rsid w:val="006E0D6F"/>
    <w:rsid w:val="006F12A3"/>
    <w:rsid w:val="006F197F"/>
    <w:rsid w:val="006F1BE2"/>
    <w:rsid w:val="00700624"/>
    <w:rsid w:val="007151FB"/>
    <w:rsid w:val="00715E25"/>
    <w:rsid w:val="007211BD"/>
    <w:rsid w:val="007238CF"/>
    <w:rsid w:val="00724B17"/>
    <w:rsid w:val="0072643B"/>
    <w:rsid w:val="00727320"/>
    <w:rsid w:val="007323E2"/>
    <w:rsid w:val="007352D5"/>
    <w:rsid w:val="007403CB"/>
    <w:rsid w:val="007430B2"/>
    <w:rsid w:val="00745F35"/>
    <w:rsid w:val="00754280"/>
    <w:rsid w:val="0075467C"/>
    <w:rsid w:val="0076198E"/>
    <w:rsid w:val="007714A2"/>
    <w:rsid w:val="0077684F"/>
    <w:rsid w:val="00776983"/>
    <w:rsid w:val="007811EF"/>
    <w:rsid w:val="00786EFA"/>
    <w:rsid w:val="0079442E"/>
    <w:rsid w:val="00797AFB"/>
    <w:rsid w:val="007A7443"/>
    <w:rsid w:val="007B6CBF"/>
    <w:rsid w:val="007C34CA"/>
    <w:rsid w:val="007D34A8"/>
    <w:rsid w:val="007E0830"/>
    <w:rsid w:val="007E5383"/>
    <w:rsid w:val="007E748D"/>
    <w:rsid w:val="007E75EB"/>
    <w:rsid w:val="007F0B4B"/>
    <w:rsid w:val="007F0FAA"/>
    <w:rsid w:val="007F254C"/>
    <w:rsid w:val="007F2E51"/>
    <w:rsid w:val="007F6033"/>
    <w:rsid w:val="00805249"/>
    <w:rsid w:val="0081070A"/>
    <w:rsid w:val="00812BD7"/>
    <w:rsid w:val="00832201"/>
    <w:rsid w:val="008369BC"/>
    <w:rsid w:val="008410AF"/>
    <w:rsid w:val="00855A4D"/>
    <w:rsid w:val="00856628"/>
    <w:rsid w:val="0085785A"/>
    <w:rsid w:val="0085798A"/>
    <w:rsid w:val="008628BF"/>
    <w:rsid w:val="008639A5"/>
    <w:rsid w:val="00864333"/>
    <w:rsid w:val="0087295C"/>
    <w:rsid w:val="00875C39"/>
    <w:rsid w:val="00876DC5"/>
    <w:rsid w:val="0087753E"/>
    <w:rsid w:val="00883194"/>
    <w:rsid w:val="00885EB3"/>
    <w:rsid w:val="00895E68"/>
    <w:rsid w:val="008A0297"/>
    <w:rsid w:val="008A25F6"/>
    <w:rsid w:val="008A5CB2"/>
    <w:rsid w:val="008A63ED"/>
    <w:rsid w:val="008B0082"/>
    <w:rsid w:val="008B32CC"/>
    <w:rsid w:val="008B7B5A"/>
    <w:rsid w:val="008C0499"/>
    <w:rsid w:val="008C16B4"/>
    <w:rsid w:val="008D25B2"/>
    <w:rsid w:val="008D39BF"/>
    <w:rsid w:val="008D633B"/>
    <w:rsid w:val="008E787F"/>
    <w:rsid w:val="008F2807"/>
    <w:rsid w:val="008F44B6"/>
    <w:rsid w:val="008F6A9C"/>
    <w:rsid w:val="009023EF"/>
    <w:rsid w:val="00903800"/>
    <w:rsid w:val="009123C5"/>
    <w:rsid w:val="009125B6"/>
    <w:rsid w:val="00913D28"/>
    <w:rsid w:val="00920726"/>
    <w:rsid w:val="00920AB4"/>
    <w:rsid w:val="0092645C"/>
    <w:rsid w:val="00927B35"/>
    <w:rsid w:val="0093092B"/>
    <w:rsid w:val="009317C4"/>
    <w:rsid w:val="0093630F"/>
    <w:rsid w:val="00951F46"/>
    <w:rsid w:val="0095302A"/>
    <w:rsid w:val="009535DC"/>
    <w:rsid w:val="0096097A"/>
    <w:rsid w:val="00965A18"/>
    <w:rsid w:val="009702C8"/>
    <w:rsid w:val="009721AB"/>
    <w:rsid w:val="0097386B"/>
    <w:rsid w:val="00985612"/>
    <w:rsid w:val="00987E68"/>
    <w:rsid w:val="0099114B"/>
    <w:rsid w:val="009916AB"/>
    <w:rsid w:val="00991773"/>
    <w:rsid w:val="00992A6D"/>
    <w:rsid w:val="00995A5F"/>
    <w:rsid w:val="009A11EB"/>
    <w:rsid w:val="009A2A69"/>
    <w:rsid w:val="009B237B"/>
    <w:rsid w:val="009B3D7D"/>
    <w:rsid w:val="009B3E21"/>
    <w:rsid w:val="009B6E1C"/>
    <w:rsid w:val="009C1633"/>
    <w:rsid w:val="009C60AC"/>
    <w:rsid w:val="009D74B2"/>
    <w:rsid w:val="009E2FF2"/>
    <w:rsid w:val="009E3BE4"/>
    <w:rsid w:val="009F1141"/>
    <w:rsid w:val="009F5E2E"/>
    <w:rsid w:val="009F7610"/>
    <w:rsid w:val="00A034AC"/>
    <w:rsid w:val="00A11021"/>
    <w:rsid w:val="00A11060"/>
    <w:rsid w:val="00A11F49"/>
    <w:rsid w:val="00A13EB6"/>
    <w:rsid w:val="00A152C3"/>
    <w:rsid w:val="00A21A18"/>
    <w:rsid w:val="00A229AE"/>
    <w:rsid w:val="00A25797"/>
    <w:rsid w:val="00A32CA3"/>
    <w:rsid w:val="00A36FA9"/>
    <w:rsid w:val="00A37B6E"/>
    <w:rsid w:val="00A44E08"/>
    <w:rsid w:val="00A5243C"/>
    <w:rsid w:val="00A55340"/>
    <w:rsid w:val="00A63D94"/>
    <w:rsid w:val="00A6596E"/>
    <w:rsid w:val="00A705AC"/>
    <w:rsid w:val="00A7186C"/>
    <w:rsid w:val="00A7385C"/>
    <w:rsid w:val="00A74321"/>
    <w:rsid w:val="00A768EC"/>
    <w:rsid w:val="00A90584"/>
    <w:rsid w:val="00A94FA6"/>
    <w:rsid w:val="00AA434C"/>
    <w:rsid w:val="00AA5594"/>
    <w:rsid w:val="00AA5EFD"/>
    <w:rsid w:val="00AA70A9"/>
    <w:rsid w:val="00AB1749"/>
    <w:rsid w:val="00AB7054"/>
    <w:rsid w:val="00AC04FE"/>
    <w:rsid w:val="00AC09C5"/>
    <w:rsid w:val="00AC1778"/>
    <w:rsid w:val="00AC2363"/>
    <w:rsid w:val="00AC5B31"/>
    <w:rsid w:val="00AC7AC4"/>
    <w:rsid w:val="00AD1AA5"/>
    <w:rsid w:val="00AD5E24"/>
    <w:rsid w:val="00AD694E"/>
    <w:rsid w:val="00AE1D2C"/>
    <w:rsid w:val="00AE329A"/>
    <w:rsid w:val="00AE33EB"/>
    <w:rsid w:val="00AE350C"/>
    <w:rsid w:val="00AE3D39"/>
    <w:rsid w:val="00AF166E"/>
    <w:rsid w:val="00AF4018"/>
    <w:rsid w:val="00AF4E2B"/>
    <w:rsid w:val="00B00455"/>
    <w:rsid w:val="00B02DA0"/>
    <w:rsid w:val="00B0418D"/>
    <w:rsid w:val="00B1178E"/>
    <w:rsid w:val="00B15F39"/>
    <w:rsid w:val="00B2333C"/>
    <w:rsid w:val="00B333F0"/>
    <w:rsid w:val="00B36B7F"/>
    <w:rsid w:val="00B426FE"/>
    <w:rsid w:val="00B52634"/>
    <w:rsid w:val="00B56665"/>
    <w:rsid w:val="00B65E66"/>
    <w:rsid w:val="00B71336"/>
    <w:rsid w:val="00B71752"/>
    <w:rsid w:val="00B71FB0"/>
    <w:rsid w:val="00B729A7"/>
    <w:rsid w:val="00B74738"/>
    <w:rsid w:val="00B86C46"/>
    <w:rsid w:val="00B903F9"/>
    <w:rsid w:val="00B95395"/>
    <w:rsid w:val="00BA6B83"/>
    <w:rsid w:val="00BA775A"/>
    <w:rsid w:val="00BB3952"/>
    <w:rsid w:val="00BC2D3C"/>
    <w:rsid w:val="00BC3F59"/>
    <w:rsid w:val="00BC5A49"/>
    <w:rsid w:val="00BC604F"/>
    <w:rsid w:val="00BD3D14"/>
    <w:rsid w:val="00BD6176"/>
    <w:rsid w:val="00BD68AB"/>
    <w:rsid w:val="00BF4BC3"/>
    <w:rsid w:val="00BF5B97"/>
    <w:rsid w:val="00BF6D38"/>
    <w:rsid w:val="00C04EA0"/>
    <w:rsid w:val="00C1508E"/>
    <w:rsid w:val="00C22156"/>
    <w:rsid w:val="00C27E63"/>
    <w:rsid w:val="00C33652"/>
    <w:rsid w:val="00C3441C"/>
    <w:rsid w:val="00C40798"/>
    <w:rsid w:val="00C446C6"/>
    <w:rsid w:val="00C45D6A"/>
    <w:rsid w:val="00C550B2"/>
    <w:rsid w:val="00C56990"/>
    <w:rsid w:val="00C621B6"/>
    <w:rsid w:val="00C62A60"/>
    <w:rsid w:val="00C644B9"/>
    <w:rsid w:val="00C662BD"/>
    <w:rsid w:val="00C7085C"/>
    <w:rsid w:val="00C74A23"/>
    <w:rsid w:val="00C82CF6"/>
    <w:rsid w:val="00CA606E"/>
    <w:rsid w:val="00CA7B7B"/>
    <w:rsid w:val="00CB5B40"/>
    <w:rsid w:val="00CB5E5B"/>
    <w:rsid w:val="00CC0590"/>
    <w:rsid w:val="00CC3D5B"/>
    <w:rsid w:val="00CC480D"/>
    <w:rsid w:val="00CC557B"/>
    <w:rsid w:val="00CD5648"/>
    <w:rsid w:val="00CD67DD"/>
    <w:rsid w:val="00CD7A2C"/>
    <w:rsid w:val="00CE1A38"/>
    <w:rsid w:val="00CE1F02"/>
    <w:rsid w:val="00CE37AD"/>
    <w:rsid w:val="00CE3D61"/>
    <w:rsid w:val="00CE494F"/>
    <w:rsid w:val="00CF7A0F"/>
    <w:rsid w:val="00D12A38"/>
    <w:rsid w:val="00D15017"/>
    <w:rsid w:val="00D1593D"/>
    <w:rsid w:val="00D22465"/>
    <w:rsid w:val="00D3023E"/>
    <w:rsid w:val="00D30B56"/>
    <w:rsid w:val="00D31FE3"/>
    <w:rsid w:val="00D35759"/>
    <w:rsid w:val="00D402D3"/>
    <w:rsid w:val="00D42C79"/>
    <w:rsid w:val="00D45676"/>
    <w:rsid w:val="00D45CAE"/>
    <w:rsid w:val="00D51A61"/>
    <w:rsid w:val="00D640AE"/>
    <w:rsid w:val="00D659E3"/>
    <w:rsid w:val="00D75295"/>
    <w:rsid w:val="00D8032B"/>
    <w:rsid w:val="00D81553"/>
    <w:rsid w:val="00D849F4"/>
    <w:rsid w:val="00D85303"/>
    <w:rsid w:val="00D85A2F"/>
    <w:rsid w:val="00D87D46"/>
    <w:rsid w:val="00D91B25"/>
    <w:rsid w:val="00DB50C3"/>
    <w:rsid w:val="00DB543C"/>
    <w:rsid w:val="00DB6CDB"/>
    <w:rsid w:val="00DB6F01"/>
    <w:rsid w:val="00DC4DBB"/>
    <w:rsid w:val="00DC75AA"/>
    <w:rsid w:val="00DD1BA8"/>
    <w:rsid w:val="00DE0EAB"/>
    <w:rsid w:val="00DE188E"/>
    <w:rsid w:val="00DF43A6"/>
    <w:rsid w:val="00E007C0"/>
    <w:rsid w:val="00E150E2"/>
    <w:rsid w:val="00E176F5"/>
    <w:rsid w:val="00E22DAB"/>
    <w:rsid w:val="00E24F75"/>
    <w:rsid w:val="00E25AA1"/>
    <w:rsid w:val="00E328DC"/>
    <w:rsid w:val="00E36091"/>
    <w:rsid w:val="00E4000D"/>
    <w:rsid w:val="00E55F66"/>
    <w:rsid w:val="00E625A7"/>
    <w:rsid w:val="00E6310B"/>
    <w:rsid w:val="00E66334"/>
    <w:rsid w:val="00E70B52"/>
    <w:rsid w:val="00E7214F"/>
    <w:rsid w:val="00E9482D"/>
    <w:rsid w:val="00EA0534"/>
    <w:rsid w:val="00EA253B"/>
    <w:rsid w:val="00EA617B"/>
    <w:rsid w:val="00EB095A"/>
    <w:rsid w:val="00EB2ED1"/>
    <w:rsid w:val="00EB5E06"/>
    <w:rsid w:val="00EC4B1B"/>
    <w:rsid w:val="00EC5B00"/>
    <w:rsid w:val="00EC71F7"/>
    <w:rsid w:val="00ED011D"/>
    <w:rsid w:val="00ED4BBA"/>
    <w:rsid w:val="00ED7814"/>
    <w:rsid w:val="00EE1484"/>
    <w:rsid w:val="00EE1F36"/>
    <w:rsid w:val="00EE27B2"/>
    <w:rsid w:val="00EF1EE7"/>
    <w:rsid w:val="00EF3FA2"/>
    <w:rsid w:val="00EF58E9"/>
    <w:rsid w:val="00EF68CC"/>
    <w:rsid w:val="00EF7B7C"/>
    <w:rsid w:val="00F07E47"/>
    <w:rsid w:val="00F2660B"/>
    <w:rsid w:val="00F31800"/>
    <w:rsid w:val="00F31DBF"/>
    <w:rsid w:val="00F36206"/>
    <w:rsid w:val="00F437EF"/>
    <w:rsid w:val="00F446FA"/>
    <w:rsid w:val="00F47E58"/>
    <w:rsid w:val="00F543B7"/>
    <w:rsid w:val="00F5753F"/>
    <w:rsid w:val="00F60447"/>
    <w:rsid w:val="00F65A4D"/>
    <w:rsid w:val="00F725AA"/>
    <w:rsid w:val="00F73893"/>
    <w:rsid w:val="00F77CE0"/>
    <w:rsid w:val="00F80943"/>
    <w:rsid w:val="00F81D74"/>
    <w:rsid w:val="00F836E7"/>
    <w:rsid w:val="00F83C24"/>
    <w:rsid w:val="00F83EFE"/>
    <w:rsid w:val="00F84C2C"/>
    <w:rsid w:val="00F87785"/>
    <w:rsid w:val="00F902D9"/>
    <w:rsid w:val="00F94BC5"/>
    <w:rsid w:val="00F95176"/>
    <w:rsid w:val="00FB0905"/>
    <w:rsid w:val="00FD02DB"/>
    <w:rsid w:val="00FD3B32"/>
    <w:rsid w:val="00FD4D0D"/>
    <w:rsid w:val="00FE34ED"/>
    <w:rsid w:val="00FE41A7"/>
    <w:rsid w:val="00FE6DF6"/>
    <w:rsid w:val="00FF0D31"/>
    <w:rsid w:val="086FD5BB"/>
    <w:rsid w:val="1887D996"/>
    <w:rsid w:val="221EE1CB"/>
    <w:rsid w:val="2BCE4AB5"/>
    <w:rsid w:val="2EFB9A91"/>
    <w:rsid w:val="3A7D1E04"/>
    <w:rsid w:val="491BBBF5"/>
    <w:rsid w:val="5D89A97E"/>
    <w:rsid w:val="632AFBD9"/>
    <w:rsid w:val="64EA499A"/>
    <w:rsid w:val="7534FA40"/>
    <w:rsid w:val="75FFF82E"/>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1"/>
    </o:shapelayout>
  </w:shapeDefaults>
  <w:decimalSymbol w:val="."/>
  <w:listSeparator w:val=","/>
  <w14:docId w14:val="4C309A49"/>
  <w15:chartTrackingRefBased/>
  <w15:docId w15:val="{464E2C11-DC30-4B90-8838-ACAF70D7F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PH"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61294"/>
    <w:pPr>
      <w:spacing w:after="120" w:line="240" w:lineRule="auto"/>
      <w:ind w:left="1440" w:right="360" w:firstLine="360"/>
      <w:jc w:val="both"/>
    </w:pPr>
    <w:rPr>
      <w:rFonts w:ascii="Tahoma" w:hAnsi="Tahoma"/>
      <w:color w:val="000000" w:themeColor="text1"/>
      <w:sz w:val="20"/>
    </w:rPr>
  </w:style>
  <w:style w:type="paragraph" w:styleId="Heading1">
    <w:name w:val="heading 1"/>
    <w:basedOn w:val="Normal"/>
    <w:next w:val="Normal"/>
    <w:link w:val="Heading1Char"/>
    <w:uiPriority w:val="9"/>
    <w:qFormat/>
    <w:rsid w:val="00EE1F36"/>
    <w:pPr>
      <w:keepNext/>
      <w:keepLines/>
      <w:numPr>
        <w:numId w:val="9"/>
      </w:numPr>
      <w:pBdr>
        <w:bottom w:val="single" w:sz="4" w:space="1" w:color="auto"/>
      </w:pBdr>
      <w:spacing w:before="120"/>
      <w:ind w:left="0"/>
      <w:jc w:val="left"/>
      <w:outlineLvl w:val="0"/>
    </w:pPr>
    <w:rPr>
      <w:rFonts w:eastAsiaTheme="majorEastAsia" w:cstheme="majorBidi"/>
      <w:b/>
      <w:sz w:val="36"/>
      <w:szCs w:val="32"/>
    </w:rPr>
  </w:style>
  <w:style w:type="paragraph" w:styleId="Heading2">
    <w:name w:val="heading 2"/>
    <w:basedOn w:val="Normal"/>
    <w:next w:val="Normal"/>
    <w:link w:val="Heading2Char"/>
    <w:uiPriority w:val="9"/>
    <w:unhideWhenUsed/>
    <w:qFormat/>
    <w:rsid w:val="00324AF8"/>
    <w:pPr>
      <w:keepNext/>
      <w:keepLines/>
      <w:numPr>
        <w:ilvl w:val="1"/>
        <w:numId w:val="9"/>
      </w:numPr>
      <w:spacing w:before="120"/>
      <w:jc w:val="left"/>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C446C6"/>
    <w:pPr>
      <w:keepNext/>
      <w:keepLines/>
      <w:numPr>
        <w:ilvl w:val="2"/>
        <w:numId w:val="9"/>
      </w:numPr>
      <w:spacing w:before="120"/>
      <w:ind w:left="720"/>
      <w:jc w:val="left"/>
      <w:outlineLvl w:val="2"/>
    </w:pPr>
    <w:rPr>
      <w:rFonts w:eastAsiaTheme="majorEastAsia" w:cstheme="majorBidi"/>
      <w:b/>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A70A9"/>
    <w:pPr>
      <w:tabs>
        <w:tab w:val="center" w:pos="4680"/>
        <w:tab w:val="right" w:pos="9360"/>
      </w:tabs>
      <w:spacing w:after="0"/>
    </w:pPr>
  </w:style>
  <w:style w:type="character" w:customStyle="1" w:styleId="HeaderChar">
    <w:name w:val="Header Char"/>
    <w:basedOn w:val="DefaultParagraphFont"/>
    <w:link w:val="Header"/>
    <w:uiPriority w:val="99"/>
    <w:rsid w:val="00AA70A9"/>
  </w:style>
  <w:style w:type="paragraph" w:styleId="Footer">
    <w:name w:val="footer"/>
    <w:basedOn w:val="Normal"/>
    <w:link w:val="FooterChar"/>
    <w:uiPriority w:val="99"/>
    <w:unhideWhenUsed/>
    <w:rsid w:val="00AA70A9"/>
    <w:pPr>
      <w:tabs>
        <w:tab w:val="center" w:pos="4680"/>
        <w:tab w:val="right" w:pos="9360"/>
      </w:tabs>
      <w:spacing w:after="0"/>
    </w:pPr>
  </w:style>
  <w:style w:type="character" w:customStyle="1" w:styleId="FooterChar">
    <w:name w:val="Footer Char"/>
    <w:basedOn w:val="DefaultParagraphFont"/>
    <w:link w:val="Footer"/>
    <w:uiPriority w:val="99"/>
    <w:rsid w:val="00AA70A9"/>
  </w:style>
  <w:style w:type="paragraph" w:styleId="NoSpacing">
    <w:name w:val="No Spacing"/>
    <w:link w:val="NoSpacingChar"/>
    <w:uiPriority w:val="1"/>
    <w:qFormat/>
    <w:rsid w:val="00C1508E"/>
    <w:pPr>
      <w:spacing w:after="0" w:line="240" w:lineRule="auto"/>
    </w:pPr>
    <w:rPr>
      <w:rFonts w:ascii="Tahoma" w:hAnsi="Tahoma"/>
      <w:sz w:val="20"/>
    </w:rPr>
  </w:style>
  <w:style w:type="character" w:customStyle="1" w:styleId="Heading1Char">
    <w:name w:val="Heading 1 Char"/>
    <w:basedOn w:val="DefaultParagraphFont"/>
    <w:link w:val="Heading1"/>
    <w:uiPriority w:val="9"/>
    <w:rsid w:val="00EE1F36"/>
    <w:rPr>
      <w:rFonts w:ascii="Tahoma" w:eastAsiaTheme="majorEastAsia" w:hAnsi="Tahoma" w:cstheme="majorBidi"/>
      <w:b/>
      <w:color w:val="000000" w:themeColor="text1"/>
      <w:sz w:val="36"/>
      <w:szCs w:val="32"/>
    </w:rPr>
  </w:style>
  <w:style w:type="paragraph" w:styleId="TOCHeading">
    <w:name w:val="TOC Heading"/>
    <w:basedOn w:val="Heading1"/>
    <w:next w:val="Normal"/>
    <w:uiPriority w:val="39"/>
    <w:unhideWhenUsed/>
    <w:qFormat/>
    <w:rsid w:val="00AD694E"/>
    <w:pPr>
      <w:spacing w:line="259" w:lineRule="auto"/>
      <w:ind w:right="0"/>
      <w:outlineLvl w:val="9"/>
    </w:pPr>
    <w:rPr>
      <w:lang w:val="en-US"/>
    </w:rPr>
  </w:style>
  <w:style w:type="paragraph" w:styleId="TOC1">
    <w:name w:val="toc 1"/>
    <w:basedOn w:val="Normal"/>
    <w:next w:val="Normal"/>
    <w:autoRedefine/>
    <w:uiPriority w:val="39"/>
    <w:unhideWhenUsed/>
    <w:rsid w:val="002B30CA"/>
    <w:pPr>
      <w:spacing w:after="100"/>
      <w:ind w:left="0" w:right="0"/>
      <w:mirrorIndents/>
    </w:pPr>
    <w:rPr>
      <w:b/>
    </w:rPr>
  </w:style>
  <w:style w:type="character" w:styleId="Hyperlink">
    <w:name w:val="Hyperlink"/>
    <w:basedOn w:val="DefaultParagraphFont"/>
    <w:uiPriority w:val="99"/>
    <w:unhideWhenUsed/>
    <w:rsid w:val="00724B17"/>
    <w:rPr>
      <w:color w:val="0563C1" w:themeColor="hyperlink"/>
      <w:u w:val="single"/>
    </w:rPr>
  </w:style>
  <w:style w:type="character" w:customStyle="1" w:styleId="Heading2Char">
    <w:name w:val="Heading 2 Char"/>
    <w:basedOn w:val="DefaultParagraphFont"/>
    <w:link w:val="Heading2"/>
    <w:uiPriority w:val="9"/>
    <w:rsid w:val="00324AF8"/>
    <w:rPr>
      <w:rFonts w:ascii="Tahoma" w:eastAsiaTheme="majorEastAsia" w:hAnsi="Tahoma" w:cstheme="majorBidi"/>
      <w:b/>
      <w:color w:val="000000" w:themeColor="text1"/>
      <w:sz w:val="28"/>
      <w:szCs w:val="26"/>
    </w:rPr>
  </w:style>
  <w:style w:type="character" w:customStyle="1" w:styleId="Heading3Char">
    <w:name w:val="Heading 3 Char"/>
    <w:basedOn w:val="DefaultParagraphFont"/>
    <w:link w:val="Heading3"/>
    <w:uiPriority w:val="9"/>
    <w:rsid w:val="00C446C6"/>
    <w:rPr>
      <w:rFonts w:ascii="Tahoma" w:eastAsiaTheme="majorEastAsia" w:hAnsi="Tahoma" w:cstheme="majorBidi"/>
      <w:b/>
      <w:color w:val="000000" w:themeColor="text1"/>
      <w:sz w:val="24"/>
      <w:szCs w:val="24"/>
    </w:rPr>
  </w:style>
  <w:style w:type="paragraph" w:styleId="TOC2">
    <w:name w:val="toc 2"/>
    <w:basedOn w:val="Normal"/>
    <w:next w:val="Normal"/>
    <w:autoRedefine/>
    <w:uiPriority w:val="39"/>
    <w:unhideWhenUsed/>
    <w:rsid w:val="002B30CA"/>
    <w:pPr>
      <w:spacing w:after="100"/>
      <w:ind w:left="0" w:right="0" w:firstLine="720"/>
      <w:mirrorIndents/>
    </w:pPr>
    <w:rPr>
      <w:b/>
    </w:rPr>
  </w:style>
  <w:style w:type="paragraph" w:styleId="TOC3">
    <w:name w:val="toc 3"/>
    <w:basedOn w:val="Normal"/>
    <w:next w:val="Normal"/>
    <w:autoRedefine/>
    <w:uiPriority w:val="39"/>
    <w:unhideWhenUsed/>
    <w:rsid w:val="00333108"/>
    <w:pPr>
      <w:spacing w:after="100"/>
      <w:ind w:left="0" w:right="0" w:firstLine="1080"/>
      <w:mirrorIndents/>
    </w:pPr>
  </w:style>
  <w:style w:type="paragraph" w:styleId="Caption">
    <w:name w:val="caption"/>
    <w:basedOn w:val="Normal"/>
    <w:next w:val="Normal"/>
    <w:uiPriority w:val="35"/>
    <w:unhideWhenUsed/>
    <w:qFormat/>
    <w:rsid w:val="005B1FBC"/>
    <w:pPr>
      <w:spacing w:before="120"/>
      <w:ind w:left="0" w:right="0" w:firstLine="0"/>
      <w:jc w:val="center"/>
    </w:pPr>
    <w:rPr>
      <w:b/>
      <w:i/>
      <w:iCs/>
      <w:sz w:val="22"/>
      <w:szCs w:val="18"/>
    </w:rPr>
  </w:style>
  <w:style w:type="paragraph" w:styleId="TableofFigures">
    <w:name w:val="table of figures"/>
    <w:basedOn w:val="Normal"/>
    <w:next w:val="Normal"/>
    <w:uiPriority w:val="99"/>
    <w:unhideWhenUsed/>
    <w:rsid w:val="005F6B2F"/>
    <w:pPr>
      <w:spacing w:after="0"/>
      <w:ind w:left="0"/>
    </w:pPr>
  </w:style>
  <w:style w:type="table" w:styleId="TableGrid">
    <w:name w:val="Table Grid"/>
    <w:basedOn w:val="TableNormal"/>
    <w:uiPriority w:val="39"/>
    <w:rsid w:val="00AF4E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17126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71269"/>
    <w:rPr>
      <w:rFonts w:ascii="Segoe UI" w:hAnsi="Segoe UI" w:cs="Segoe UI"/>
      <w:color w:val="000000" w:themeColor="text1"/>
      <w:sz w:val="18"/>
      <w:szCs w:val="18"/>
    </w:rPr>
  </w:style>
  <w:style w:type="character" w:customStyle="1" w:styleId="NoSpacingChar">
    <w:name w:val="No Spacing Char"/>
    <w:basedOn w:val="DefaultParagraphFont"/>
    <w:link w:val="NoSpacing"/>
    <w:uiPriority w:val="1"/>
    <w:rsid w:val="00C1508E"/>
    <w:rPr>
      <w:rFonts w:ascii="Tahoma" w:hAnsi="Tahoma"/>
      <w:sz w:val="20"/>
    </w:rPr>
  </w:style>
  <w:style w:type="character" w:styleId="BookTitle">
    <w:name w:val="Book Title"/>
    <w:basedOn w:val="DefaultParagraphFont"/>
    <w:uiPriority w:val="33"/>
    <w:qFormat/>
    <w:rsid w:val="00396C5E"/>
    <w:rPr>
      <w:rFonts w:ascii="Tahoma" w:hAnsi="Tahoma"/>
      <w:b/>
      <w:bCs/>
      <w:i w:val="0"/>
      <w:iCs/>
      <w:spacing w:val="5"/>
      <w:sz w:val="48"/>
    </w:rPr>
  </w:style>
  <w:style w:type="paragraph" w:styleId="Title">
    <w:name w:val="Title"/>
    <w:basedOn w:val="Normal"/>
    <w:next w:val="Normal"/>
    <w:link w:val="TitleChar"/>
    <w:uiPriority w:val="10"/>
    <w:qFormat/>
    <w:rsid w:val="00A705AC"/>
    <w:pPr>
      <w:spacing w:after="0"/>
      <w:ind w:left="0" w:right="0" w:firstLine="0"/>
      <w:contextualSpacing/>
      <w:jc w:val="left"/>
    </w:pPr>
    <w:rPr>
      <w:rFonts w:eastAsiaTheme="majorEastAsia" w:cstheme="majorBidi"/>
      <w:spacing w:val="-10"/>
      <w:kern w:val="28"/>
      <w:sz w:val="48"/>
      <w:szCs w:val="56"/>
    </w:rPr>
  </w:style>
  <w:style w:type="character" w:customStyle="1" w:styleId="TitleChar">
    <w:name w:val="Title Char"/>
    <w:basedOn w:val="DefaultParagraphFont"/>
    <w:link w:val="Title"/>
    <w:uiPriority w:val="10"/>
    <w:rsid w:val="00A705AC"/>
    <w:rPr>
      <w:rFonts w:ascii="Tahoma" w:eastAsiaTheme="majorEastAsia" w:hAnsi="Tahoma" w:cstheme="majorBidi"/>
      <w:color w:val="000000" w:themeColor="text1"/>
      <w:spacing w:val="-10"/>
      <w:kern w:val="28"/>
      <w:sz w:val="48"/>
      <w:szCs w:val="56"/>
    </w:rPr>
  </w:style>
  <w:style w:type="character" w:styleId="PlaceholderText">
    <w:name w:val="Placeholder Text"/>
    <w:basedOn w:val="DefaultParagraphFont"/>
    <w:uiPriority w:val="99"/>
    <w:semiHidden/>
    <w:rsid w:val="00FB0905"/>
    <w:rPr>
      <w:color w:val="808080"/>
    </w:rPr>
  </w:style>
  <w:style w:type="table" w:customStyle="1" w:styleId="TableGrid1">
    <w:name w:val="Table Grid1"/>
    <w:basedOn w:val="TableNormal"/>
    <w:next w:val="TableGrid"/>
    <w:uiPriority w:val="59"/>
    <w:rsid w:val="0011538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CE494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CE494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CE494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CE494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B86C46"/>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B86C46"/>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B86C46"/>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B86C46"/>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0764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package" Target="embeddings/Microsoft_Visio_Drawing1.vsdx"/><Relationship Id="rId26" Type="http://schemas.openxmlformats.org/officeDocument/2006/relationships/image" Target="media/image11.png"/><Relationship Id="rId39" Type="http://schemas.openxmlformats.org/officeDocument/2006/relationships/image" Target="media/image24.png"/><Relationship Id="rId3" Type="http://schemas.openxmlformats.org/officeDocument/2006/relationships/numbering" Target="numbering.xml"/><Relationship Id="rId21" Type="http://schemas.openxmlformats.org/officeDocument/2006/relationships/image" Target="media/image6.jpe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5.png"/><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header" Target="header3.xml"/><Relationship Id="rId48" Type="http://schemas.openxmlformats.org/officeDocument/2006/relationships/glossaryDocument" Target="glossary/document.xml"/><Relationship Id="rId8" Type="http://schemas.openxmlformats.org/officeDocument/2006/relationships/endnotes" Target="end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83B4591241CA42058589880FE360E9FC"/>
        <w:category>
          <w:name w:val="General"/>
          <w:gallery w:val="placeholder"/>
        </w:category>
        <w:types>
          <w:type w:val="bbPlcHdr"/>
        </w:types>
        <w:behaviors>
          <w:behavior w:val="content"/>
        </w:behaviors>
        <w:guid w:val="{A88128DE-827A-4431-96D5-01BA1695F1F4}"/>
      </w:docPartPr>
      <w:docPartBody>
        <w:p w:rsidR="008E3D46" w:rsidRDefault="003D1B84">
          <w:r w:rsidRPr="00FB6204">
            <w:rPr>
              <w:rStyle w:val="PlaceholderText"/>
            </w:rPr>
            <w:t>[Title]</w:t>
          </w:r>
        </w:p>
      </w:docPartBody>
    </w:docPart>
    <w:docPart>
      <w:docPartPr>
        <w:name w:val="0892E441682944CFA5037D65AFB0FBAE"/>
        <w:category>
          <w:name w:val="General"/>
          <w:gallery w:val="placeholder"/>
        </w:category>
        <w:types>
          <w:type w:val="bbPlcHdr"/>
        </w:types>
        <w:behaviors>
          <w:behavior w:val="content"/>
        </w:behaviors>
        <w:guid w:val="{79DCE0AD-EE94-4852-85F7-051ECAA5274E}"/>
      </w:docPartPr>
      <w:docPartBody>
        <w:p w:rsidR="008E3D46" w:rsidRDefault="003D1B84" w:rsidP="003D1B84">
          <w:pPr>
            <w:pStyle w:val="0892E441682944CFA5037D65AFB0FBAE"/>
          </w:pPr>
          <w:r w:rsidRPr="00FB6204">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1B84"/>
    <w:rsid w:val="00150DC3"/>
    <w:rsid w:val="001A6028"/>
    <w:rsid w:val="0027026E"/>
    <w:rsid w:val="00384E2D"/>
    <w:rsid w:val="003D1B84"/>
    <w:rsid w:val="004927AB"/>
    <w:rsid w:val="004D7324"/>
    <w:rsid w:val="00731F14"/>
    <w:rsid w:val="00755D67"/>
    <w:rsid w:val="008E3D46"/>
    <w:rsid w:val="00AE6A22"/>
    <w:rsid w:val="00D301FD"/>
    <w:rsid w:val="00DB6BA8"/>
    <w:rsid w:val="00DF31F2"/>
    <w:rsid w:val="00E538A0"/>
    <w:rsid w:val="00F13D25"/>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PH" w:eastAsia="en-PH"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5C49C9ECC8649E09FA6E3F68AA1F75A">
    <w:name w:val="55C49C9ECC8649E09FA6E3F68AA1F75A"/>
    <w:rsid w:val="003D1B84"/>
  </w:style>
  <w:style w:type="paragraph" w:customStyle="1" w:styleId="C3E5FC889AC34DEB9B646BBCC346B96A">
    <w:name w:val="C3E5FC889AC34DEB9B646BBCC346B96A"/>
    <w:rsid w:val="003D1B84"/>
  </w:style>
  <w:style w:type="character" w:styleId="PlaceholderText">
    <w:name w:val="Placeholder Text"/>
    <w:basedOn w:val="DefaultParagraphFont"/>
    <w:uiPriority w:val="99"/>
    <w:semiHidden/>
    <w:rsid w:val="003D1B84"/>
    <w:rPr>
      <w:color w:val="808080"/>
    </w:rPr>
  </w:style>
  <w:style w:type="paragraph" w:customStyle="1" w:styleId="0892E441682944CFA5037D65AFB0FBAE">
    <w:name w:val="0892E441682944CFA5037D65AFB0FBAE"/>
    <w:rsid w:val="003D1B84"/>
  </w:style>
  <w:style w:type="paragraph" w:customStyle="1" w:styleId="BECBA43991B444E69185433D14F2A968">
    <w:name w:val="BECBA43991B444E69185433D14F2A968"/>
    <w:rsid w:val="008E3D46"/>
  </w:style>
  <w:style w:type="paragraph" w:customStyle="1" w:styleId="F5130B1C5AAD4A3F993D35D80AC6D272">
    <w:name w:val="F5130B1C5AAD4A3F993D35D80AC6D272"/>
    <w:rsid w:val="008E3D46"/>
  </w:style>
  <w:style w:type="paragraph" w:customStyle="1" w:styleId="6712A46B0D214E989D715AC98A6002B8">
    <w:name w:val="6712A46B0D214E989D715AC98A6002B8"/>
    <w:rsid w:val="008E3D46"/>
  </w:style>
  <w:style w:type="paragraph" w:customStyle="1" w:styleId="FD209104EBA04F008EEEFDBF6243FD81">
    <w:name w:val="FD209104EBA04F008EEEFDBF6243FD81"/>
    <w:rsid w:val="008E3D46"/>
  </w:style>
  <w:style w:type="paragraph" w:customStyle="1" w:styleId="E9EC92DCFB6D4B95A8D8C4108770E97C">
    <w:name w:val="E9EC92DCFB6D4B95A8D8C4108770E97C"/>
    <w:rsid w:val="008E3D4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Month} {Year}</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4C71153-56CE-4895-AFB6-ECAF3E748E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4</TotalTime>
  <Pages>30</Pages>
  <Words>3097</Words>
  <Characters>17659</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MuReservation</vt:lpstr>
    </vt:vector>
  </TitlesOfParts>
  <Company/>
  <LinksUpToDate>false</LinksUpToDate>
  <CharactersWithSpaces>20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Reservation</dc:title>
  <dc:subject/>
  <dc:creator>Marvin V. Lee</dc:creator>
  <cp:keywords/>
  <dc:description/>
  <cp:lastModifiedBy>jvgcalites2018@gmail.com</cp:lastModifiedBy>
  <cp:revision>217</cp:revision>
  <cp:lastPrinted>2018-01-13T04:48:00Z</cp:lastPrinted>
  <dcterms:created xsi:type="dcterms:W3CDTF">2018-10-13T15:57:00Z</dcterms:created>
  <dcterms:modified xsi:type="dcterms:W3CDTF">2018-10-14T20:57:00Z</dcterms:modified>
  <cp:contentStatus/>
</cp:coreProperties>
</file>